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6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035E0B" w:rsidP="00E82651">
                <w:pPr>
                  <w:pStyle w:val="a6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:rsidR="00AA49E2" w:rsidRPr="006D0C8C" w:rsidRDefault="00AA49E2"/>
        <w:p w:rsidR="00B51A6D" w:rsidRDefault="00035E0B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814365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069623" w:history="1">
        <w:r w:rsidR="00814365" w:rsidRPr="00876675">
          <w:rPr>
            <w:rStyle w:val="ac"/>
            <w:noProof/>
          </w:rPr>
          <w:t>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소개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24" w:history="1">
        <w:r w:rsidR="00814365" w:rsidRPr="00876675">
          <w:rPr>
            <w:rStyle w:val="ac"/>
            <w:noProof/>
          </w:rPr>
          <w:t>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소프트웨어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5" w:history="1">
        <w:r w:rsidR="00814365" w:rsidRPr="00876675">
          <w:rPr>
            <w:rStyle w:val="ac"/>
            <w:noProof/>
          </w:rPr>
          <w:t>1.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레이어드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6" w:history="1">
        <w:r w:rsidR="00814365" w:rsidRPr="00876675">
          <w:rPr>
            <w:rStyle w:val="ac"/>
            <w:noProof/>
          </w:rPr>
          <w:t>1.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이중화 컨테이너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7" w:history="1">
        <w:r w:rsidR="00814365" w:rsidRPr="00876675">
          <w:rPr>
            <w:rStyle w:val="ac"/>
            <w:noProof/>
          </w:rPr>
          <w:t>1.1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플러그인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8" w:history="1">
        <w:r w:rsidR="00814365" w:rsidRPr="00876675">
          <w:rPr>
            <w:rStyle w:val="ac"/>
            <w:noProof/>
          </w:rPr>
          <w:t>1.1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다이나믹 아키텍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29" w:history="1">
        <w:r w:rsidR="00814365" w:rsidRPr="00876675">
          <w:rPr>
            <w:rStyle w:val="ac"/>
            <w:noProof/>
          </w:rPr>
          <w:t>1.1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설정의 재사용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2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0" w:history="1">
        <w:r w:rsidR="00814365" w:rsidRPr="00876675">
          <w:rPr>
            <w:rStyle w:val="ac"/>
            <w:noProof/>
          </w:rPr>
          <w:t>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공개 소프트웨어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1" w:history="1">
        <w:r w:rsidR="00814365" w:rsidRPr="00876675">
          <w:rPr>
            <w:rStyle w:val="ac"/>
            <w:noProof/>
          </w:rPr>
          <w:t>1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적용 시나리오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32" w:history="1">
        <w:r w:rsidR="00814365" w:rsidRPr="00876675">
          <w:rPr>
            <w:rStyle w:val="ac"/>
            <w:noProof/>
          </w:rPr>
          <w:t>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 및 운영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4" w:history="1">
        <w:r w:rsidR="00814365" w:rsidRPr="00876675">
          <w:rPr>
            <w:rStyle w:val="ac"/>
            <w:noProof/>
          </w:rPr>
          <w:t>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환경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5" w:history="1">
        <w:r w:rsidR="00814365" w:rsidRPr="00876675">
          <w:rPr>
            <w:rStyle w:val="ac"/>
            <w:noProof/>
          </w:rPr>
          <w:t>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개발도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6" w:history="1">
        <w:r w:rsidR="00814365" w:rsidRPr="00876675">
          <w:rPr>
            <w:rStyle w:val="ac"/>
            <w:noProof/>
          </w:rPr>
          <w:t>2.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Eclipse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7" w:history="1">
        <w:r w:rsidR="00814365" w:rsidRPr="00876675">
          <w:rPr>
            <w:rStyle w:val="ac"/>
            <w:noProof/>
          </w:rPr>
          <w:t>2.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ubversion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38" w:history="1">
        <w:r w:rsidR="00814365" w:rsidRPr="00876675">
          <w:rPr>
            <w:rStyle w:val="ac"/>
            <w:noProof/>
          </w:rPr>
          <w:t>2.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Maven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39" w:history="1">
        <w:r w:rsidR="00814365" w:rsidRPr="00876675">
          <w:rPr>
            <w:rStyle w:val="ac"/>
            <w:noProof/>
          </w:rPr>
          <w:t>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 설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3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0" w:history="1">
        <w:r w:rsidR="00814365" w:rsidRPr="00876675">
          <w:rPr>
            <w:rStyle w:val="ac"/>
            <w:noProof/>
          </w:rPr>
          <w:t>2.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 홈 설정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1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1" w:history="1">
        <w:r w:rsidR="00814365" w:rsidRPr="00876675">
          <w:rPr>
            <w:rStyle w:val="ac"/>
            <w:noProof/>
          </w:rPr>
          <w:t>2.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다국어 지원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2" w:history="1">
        <w:r w:rsidR="00814365" w:rsidRPr="00876675">
          <w:rPr>
            <w:rStyle w:val="ac"/>
            <w:noProof/>
          </w:rPr>
          <w:t>2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하드웨어 및 소프트웨어 호환성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43" w:history="1">
        <w:r w:rsidR="00814365" w:rsidRPr="00876675">
          <w:rPr>
            <w:rStyle w:val="ac"/>
            <w:noProof/>
          </w:rPr>
          <w:t>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핵심모듈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5" w:history="1">
        <w:r w:rsidR="00814365" w:rsidRPr="00876675">
          <w:rPr>
            <w:rStyle w:val="ac"/>
            <w:noProof/>
          </w:rPr>
          <w:t>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Bootstrap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6" w:history="1">
        <w:r w:rsidR="00814365" w:rsidRPr="00876675">
          <w:rPr>
            <w:rStyle w:val="ac"/>
            <w:noProof/>
          </w:rPr>
          <w:t>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ApplicationProperties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7" w:history="1">
        <w:r w:rsidR="00814365" w:rsidRPr="00876675">
          <w:rPr>
            <w:rStyle w:val="ac"/>
            <w:noProof/>
          </w:rPr>
          <w:t>3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ApplicationHelper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48" w:history="1">
        <w:r w:rsidR="00814365" w:rsidRPr="00876675">
          <w:rPr>
            <w:rStyle w:val="ac"/>
            <w:noProof/>
          </w:rPr>
          <w:t>3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Logging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49" w:history="1">
        <w:r w:rsidR="00814365" w:rsidRPr="00876675">
          <w:rPr>
            <w:rStyle w:val="ac"/>
            <w:noProof/>
          </w:rPr>
          <w:t>3.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웹 응용프로그램에서 Log4j 사용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4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0" w:history="1">
        <w:r w:rsidR="00814365" w:rsidRPr="00876675">
          <w:rPr>
            <w:rStyle w:val="ac"/>
            <w:noProof/>
          </w:rPr>
          <w:t>3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국제화 &amp; 지역화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1" w:history="1">
        <w:r w:rsidR="00814365" w:rsidRPr="00876675">
          <w:rPr>
            <w:rStyle w:val="ac"/>
            <w:noProof/>
          </w:rPr>
          <w:t>3.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Properties 파일 기반 국제화(I18N)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2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2" w:history="1">
        <w:r w:rsidR="00814365" w:rsidRPr="00876675">
          <w:rPr>
            <w:rStyle w:val="ac"/>
            <w:noProof/>
          </w:rPr>
          <w:t>3.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기반 국제화(I18N)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53" w:history="1">
        <w:r w:rsidR="00814365" w:rsidRPr="00876675">
          <w:rPr>
            <w:rStyle w:val="ac"/>
            <w:noProof/>
          </w:rPr>
          <w:t>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JDBC 프로그래밍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5" w:history="1">
        <w:r w:rsidR="00814365" w:rsidRPr="00876675">
          <w:rPr>
            <w:rStyle w:val="ac"/>
            <w:noProof/>
          </w:rPr>
          <w:t>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핸들링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4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6" w:history="1">
        <w:r w:rsidR="00814365" w:rsidRPr="00876675">
          <w:rPr>
            <w:rStyle w:val="ac"/>
            <w:noProof/>
          </w:rPr>
          <w:t>4.1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O 스타일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7" w:history="1">
        <w:r w:rsidR="00814365" w:rsidRPr="00876675">
          <w:rPr>
            <w:rStyle w:val="ac"/>
            <w:noProof/>
          </w:rPr>
          <w:t>4.1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58" w:history="1">
        <w:r w:rsidR="00814365" w:rsidRPr="00876675">
          <w:rPr>
            <w:rStyle w:val="ac"/>
            <w:noProof/>
          </w:rPr>
          <w:t>4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데이터베이스 연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59" w:history="1">
        <w:r w:rsidR="00814365" w:rsidRPr="00876675">
          <w:rPr>
            <w:rStyle w:val="ac"/>
            <w:noProof/>
          </w:rPr>
          <w:t>4.2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taSource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5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3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0" w:history="1">
        <w:r w:rsidR="00814365" w:rsidRPr="00876675">
          <w:rPr>
            <w:rStyle w:val="ac"/>
            <w:noProof/>
          </w:rPr>
          <w:t>4.2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BCP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2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1" w:history="1">
        <w:r w:rsidR="00814365" w:rsidRPr="00876675">
          <w:rPr>
            <w:rStyle w:val="ac"/>
            <w:noProof/>
          </w:rPr>
          <w:t>4.2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JDBC 드라이버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62" w:history="1">
        <w:r w:rsidR="00814365" w:rsidRPr="00876675">
          <w:rPr>
            <w:rStyle w:val="ac"/>
            <w:noProof/>
          </w:rPr>
          <w:t>4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3" w:history="1">
        <w:r w:rsidR="00814365" w:rsidRPr="00876675">
          <w:rPr>
            <w:rStyle w:val="ac"/>
            <w:noProof/>
          </w:rPr>
          <w:t>4.3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쿼리 xml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4" w:history="1">
        <w:r w:rsidR="00814365" w:rsidRPr="00876675">
          <w:rPr>
            <w:rStyle w:val="ac"/>
            <w:noProof/>
          </w:rPr>
          <w:t>4.3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DAO 구현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5" w:history="1">
        <w:r w:rsidR="00814365" w:rsidRPr="00876675">
          <w:rPr>
            <w:rStyle w:val="ac"/>
            <w:noProof/>
          </w:rPr>
          <w:t>4.3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클래식 스타일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4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6" w:history="1">
        <w:r w:rsidR="00814365" w:rsidRPr="00876675">
          <w:rPr>
            <w:rStyle w:val="ac"/>
            <w:noProof/>
          </w:rPr>
          <w:t>4.3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배치 작업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0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7" w:history="1">
        <w:r w:rsidR="00814365" w:rsidRPr="00876675">
          <w:rPr>
            <w:rStyle w:val="ac"/>
            <w:noProof/>
          </w:rPr>
          <w:t>4.3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LOB 데이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8" w:history="1">
        <w:r w:rsidR="00814365" w:rsidRPr="00876675">
          <w:rPr>
            <w:rStyle w:val="ac"/>
            <w:noProof/>
          </w:rPr>
          <w:t>4.3.6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페이징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69" w:history="1">
        <w:r w:rsidR="00814365" w:rsidRPr="00876675">
          <w:rPr>
            <w:rStyle w:val="ac"/>
            <w:noProof/>
          </w:rPr>
          <w:t>4.3.7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동적 쿼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6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0" w:history="1">
        <w:r w:rsidR="00814365" w:rsidRPr="00876675">
          <w:rPr>
            <w:rStyle w:val="ac"/>
            <w:noProof/>
          </w:rPr>
          <w:t>4.3.8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새로운 스타일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1" w:history="1">
        <w:r w:rsidR="00814365" w:rsidRPr="00876675">
          <w:rPr>
            <w:rStyle w:val="ac"/>
            <w:noProof/>
          </w:rPr>
          <w:t>4.3.9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파라메터 매핑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1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5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72" w:history="1">
        <w:r w:rsidR="00814365" w:rsidRPr="00876675">
          <w:rPr>
            <w:rStyle w:val="ac"/>
            <w:noProof/>
          </w:rPr>
          <w:t>4.4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qlQueryClient 사용하기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3" w:history="1">
        <w:r w:rsidR="00814365" w:rsidRPr="00876675">
          <w:rPr>
            <w:rStyle w:val="ac"/>
            <w:noProof/>
          </w:rPr>
          <w:t>4.4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기본 API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4" w:history="1">
        <w:r w:rsidR="00814365" w:rsidRPr="00876675">
          <w:rPr>
            <w:rStyle w:val="ac"/>
            <w:noProof/>
          </w:rPr>
          <w:t>4.4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콜백함수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5" w:history="1">
        <w:r w:rsidR="00814365" w:rsidRPr="00876675">
          <w:rPr>
            <w:rStyle w:val="ac"/>
            <w:noProof/>
          </w:rPr>
          <w:t>4.4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단일 트랜젝션 처리 unitOfWork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76" w:history="1">
        <w:r w:rsidR="00814365" w:rsidRPr="00876675">
          <w:rPr>
            <w:rStyle w:val="ac"/>
            <w:noProof/>
          </w:rPr>
          <w:t>4.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Springframework 기술 기반 트랜잭션 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6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59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7" w:history="1">
        <w:r w:rsidR="00814365" w:rsidRPr="00876675">
          <w:rPr>
            <w:rStyle w:val="ac"/>
            <w:noProof/>
          </w:rPr>
          <w:t>4.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프로그램적으로 트랜잭션 처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7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1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8" w:history="1">
        <w:r w:rsidR="00814365" w:rsidRPr="00876675">
          <w:rPr>
            <w:rStyle w:val="ac"/>
            <w:noProof/>
          </w:rPr>
          <w:t>4.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선언형 트랜잭션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8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069679" w:history="1">
        <w:r w:rsidR="00814365" w:rsidRPr="00876675">
          <w:rPr>
            <w:rStyle w:val="ac"/>
            <w:noProof/>
          </w:rPr>
          <w:t>4.5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어노테이션을 통한 관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79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3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80" w:history="1">
        <w:r w:rsidR="00814365" w:rsidRPr="00876675">
          <w:rPr>
            <w:rStyle w:val="ac"/>
            <w:noProof/>
          </w:rPr>
          <w:t>5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서비스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0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6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2" w:history="1">
        <w:r w:rsidR="00814365" w:rsidRPr="00876675">
          <w:rPr>
            <w:rStyle w:val="ac"/>
            <w:noProof/>
          </w:rPr>
          <w:t>5.1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서비스 구현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2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3" w:history="1">
        <w:r w:rsidR="00814365" w:rsidRPr="00876675">
          <w:rPr>
            <w:rStyle w:val="ac"/>
            <w:noProof/>
          </w:rPr>
          <w:t>5.2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로깅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3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7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069684" w:history="1">
        <w:r w:rsidR="00814365" w:rsidRPr="00876675">
          <w:rPr>
            <w:rStyle w:val="ac"/>
            <w:noProof/>
          </w:rPr>
          <w:t>5.3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예외처리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4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68</w:t>
        </w:r>
        <w:r w:rsidR="00814365">
          <w:rPr>
            <w:noProof/>
            <w:webHidden/>
          </w:rPr>
          <w:fldChar w:fldCharType="end"/>
        </w:r>
      </w:hyperlink>
    </w:p>
    <w:p w:rsidR="00814365" w:rsidRDefault="00035E0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069685" w:history="1">
        <w:r w:rsidR="00814365" w:rsidRPr="00876675">
          <w:rPr>
            <w:rStyle w:val="ac"/>
            <w:noProof/>
          </w:rPr>
          <w:t>6.</w:t>
        </w:r>
        <w:r w:rsidR="00814365">
          <w:rPr>
            <w:noProof/>
          </w:rPr>
          <w:tab/>
        </w:r>
        <w:r w:rsidR="00814365" w:rsidRPr="00876675">
          <w:rPr>
            <w:rStyle w:val="ac"/>
            <w:noProof/>
          </w:rPr>
          <w:t>통합</w:t>
        </w:r>
        <w:r w:rsidR="00814365">
          <w:rPr>
            <w:noProof/>
            <w:webHidden/>
          </w:rPr>
          <w:tab/>
        </w:r>
        <w:r w:rsidR="00814365">
          <w:rPr>
            <w:noProof/>
            <w:webHidden/>
          </w:rPr>
          <w:fldChar w:fldCharType="begin"/>
        </w:r>
        <w:r w:rsidR="00814365">
          <w:rPr>
            <w:noProof/>
            <w:webHidden/>
          </w:rPr>
          <w:instrText xml:space="preserve"> PAGEREF _Toc349069685 \h </w:instrText>
        </w:r>
        <w:r w:rsidR="00814365">
          <w:rPr>
            <w:noProof/>
            <w:webHidden/>
          </w:rPr>
        </w:r>
        <w:r w:rsidR="00814365">
          <w:rPr>
            <w:noProof/>
            <w:webHidden/>
          </w:rPr>
          <w:fldChar w:fldCharType="separate"/>
        </w:r>
        <w:r w:rsidR="00814365">
          <w:rPr>
            <w:noProof/>
            <w:webHidden/>
          </w:rPr>
          <w:t>71</w:t>
        </w:r>
        <w:r w:rsidR="00814365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8272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4A2C8A" id="직사각형 14" o:spid="_x0000_s1026" style="position:absolute;left:0;text-align:left;margin-left:178.5pt;margin-top:94.45pt;width:276.85pt;height:9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Pr="00975369" w:rsidRDefault="00541C42" w:rsidP="00975369">
            <w:pPr>
              <w:pStyle w:val="1"/>
            </w:pPr>
            <w:bookmarkStart w:id="0" w:name="_Toc349069623"/>
            <w:r w:rsidRPr="00975369">
              <w:rPr>
                <w:rFonts w:hint="eastAsia"/>
              </w:rPr>
              <w:t>소개</w:t>
            </w:r>
            <w:bookmarkEnd w:id="0"/>
          </w:p>
        </w:tc>
      </w:tr>
      <w:tr w:rsidR="006476BE" w:rsidRPr="004E664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</w:t>
            </w:r>
            <w:r w:rsidR="004E664E"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1" w:name="_Toc349069624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1"/>
    </w:p>
    <w:p w:rsidR="00BC0EA0" w:rsidRPr="00A94D7D" w:rsidRDefault="00BC0EA0" w:rsidP="008E1E75">
      <w:pPr>
        <w:pStyle w:val="3"/>
      </w:pPr>
      <w:bookmarkStart w:id="2" w:name="_Toc349069625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2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975369" w:rsidRDefault="004111C0" w:rsidP="00975369">
      <w:pPr>
        <w:pStyle w:val="a9"/>
        <w:keepNext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2946330" r:id="rId10"/>
        </w:object>
      </w:r>
    </w:p>
    <w:p w:rsidR="00B343A4" w:rsidRPr="00366BDD" w:rsidRDefault="00975369" w:rsidP="00975369">
      <w:pPr>
        <w:pStyle w:val="a9"/>
        <w:jc w:val="center"/>
        <w:rPr>
          <w:b w:val="0"/>
        </w:rPr>
      </w:pPr>
      <w:r w:rsidRPr="00366BDD">
        <w:rPr>
          <w:b w:val="0"/>
        </w:rPr>
        <w:t xml:space="preserve">그림 </w:t>
      </w:r>
      <w:r w:rsidRPr="00366BDD">
        <w:rPr>
          <w:b w:val="0"/>
        </w:rPr>
        <w:fldChar w:fldCharType="begin"/>
      </w:r>
      <w:r w:rsidRPr="00366BDD">
        <w:rPr>
          <w:b w:val="0"/>
        </w:rPr>
        <w:instrText xml:space="preserve"> STYLEREF 1 \s </w:instrText>
      </w:r>
      <w:r w:rsidRPr="00366BDD">
        <w:rPr>
          <w:b w:val="0"/>
        </w:rPr>
        <w:fldChar w:fldCharType="separate"/>
      </w:r>
      <w:r w:rsidRPr="00366BDD">
        <w:rPr>
          <w:b w:val="0"/>
          <w:noProof/>
        </w:rPr>
        <w:t>1</w:t>
      </w:r>
      <w:r w:rsidRPr="00366BDD">
        <w:rPr>
          <w:b w:val="0"/>
        </w:rPr>
        <w:fldChar w:fldCharType="end"/>
      </w:r>
      <w:r w:rsidRPr="00366BDD">
        <w:rPr>
          <w:b w:val="0"/>
        </w:rPr>
        <w:noBreakHyphen/>
      </w:r>
      <w:r w:rsidRPr="00366BDD">
        <w:rPr>
          <w:b w:val="0"/>
        </w:rPr>
        <w:fldChar w:fldCharType="begin"/>
      </w:r>
      <w:r w:rsidRPr="00366BDD">
        <w:rPr>
          <w:b w:val="0"/>
        </w:rPr>
        <w:instrText xml:space="preserve"> SEQ 그림 \* ARABIC \s 1 </w:instrText>
      </w:r>
      <w:r w:rsidRPr="00366BDD">
        <w:rPr>
          <w:b w:val="0"/>
        </w:rPr>
        <w:fldChar w:fldCharType="separate"/>
      </w:r>
      <w:r w:rsidRPr="00366BDD">
        <w:rPr>
          <w:b w:val="0"/>
          <w:noProof/>
        </w:rPr>
        <w:t>2</w:t>
      </w:r>
      <w:r w:rsidRPr="00366BDD">
        <w:rPr>
          <w:b w:val="0"/>
        </w:rPr>
        <w:fldChar w:fldCharType="end"/>
      </w:r>
      <w:r w:rsidRPr="00366BDD">
        <w:rPr>
          <w:b w:val="0"/>
        </w:rPr>
        <w:t xml:space="preserve"> </w:t>
      </w:r>
      <w:r w:rsidRPr="00366BDD">
        <w:rPr>
          <w:rFonts w:hint="eastAsia"/>
          <w:b w:val="0"/>
        </w:rPr>
        <w:t>업무 및 개발 관점 레이어드 아키텍처 스타일</w:t>
      </w:r>
    </w:p>
    <w:p w:rsidR="001641CA" w:rsidRPr="0002457F" w:rsidRDefault="001641CA" w:rsidP="00975369">
      <w:pPr>
        <w:keepNext/>
        <w:rPr>
          <w:rFonts w:eastAsiaTheme="minorHAnsi" w:cs="Courier New"/>
          <w:b/>
          <w:bCs/>
          <w:color w:val="000000"/>
        </w:rPr>
      </w:pP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</w:t>
      </w:r>
      <w:r w:rsidR="002265CD">
        <w:rPr>
          <w:rFonts w:eastAsiaTheme="minorHAnsi" w:cs="Courier New"/>
          <w:bCs/>
          <w:color w:val="000000"/>
        </w:rPr>
        <w:t>EE</w:t>
      </w:r>
      <w:r>
        <w:rPr>
          <w:rFonts w:eastAsiaTheme="minorHAnsi" w:cs="Courier New" w:hint="eastAsia"/>
          <w:bCs/>
          <w:color w:val="000000"/>
        </w:rPr>
        <w:t xml:space="preserve">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 xml:space="preserve">서 레이어드 아키텍처 스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9134EC" w:rsidP="00B343A4">
      <w:pPr>
        <w:keepNext/>
        <w:ind w:firstLineChars="100" w:firstLine="200"/>
        <w:jc w:val="center"/>
      </w:pPr>
      <w:r>
        <w:object w:dxaOrig="9180" w:dyaOrig="10455">
          <v:shape id="_x0000_i1026" type="#_x0000_t75" style="width:396.6pt;height:452.2pt" o:ole="">
            <v:imagedata r:id="rId11" o:title=""/>
          </v:shape>
          <o:OLEObject Type="Embed" ProgID="Visio.Drawing.11" ShapeID="_x0000_i1026" DrawAspect="Content" ObjectID="_1422946331" r:id="rId12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</w:t>
      </w:r>
      <w:r w:rsidR="00975369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3" w:name="_Toc349069626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3"/>
    </w:p>
    <w:p w:rsidR="00CB189B" w:rsidRPr="008003C0" w:rsidRDefault="00CB189B" w:rsidP="008A378D">
      <w:pPr>
        <w:rPr>
          <w:rFonts w:eastAsiaTheme="minorHAnsi"/>
        </w:rPr>
      </w:pPr>
      <w:r w:rsidRPr="00716B19">
        <w:rPr>
          <w:rFonts w:hint="eastAsia"/>
        </w:rPr>
        <w:t xml:space="preserve">ARCHITECTURE </w:t>
      </w:r>
      <w:r w:rsidR="00DD29BB">
        <w:t xml:space="preserve">EE for JAVA </w:t>
      </w:r>
      <w:r w:rsidRPr="00716B19">
        <w:rPr>
          <w:rFonts w:hint="eastAsia"/>
        </w:rPr>
        <w:t>플랫폼은 Spring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2946332" r:id="rId14"/>
        </w:object>
      </w:r>
    </w:p>
    <w:p w:rsidR="002D4E65" w:rsidRPr="00900258" w:rsidRDefault="00246F4C" w:rsidP="00246F4C">
      <w:pPr>
        <w:pStyle w:val="a9"/>
        <w:jc w:val="center"/>
      </w:pPr>
      <w:r w:rsidRPr="00900258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4</w:t>
        </w:r>
      </w:fldSimple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4" w:name="_Toc349069627"/>
      <w:r>
        <w:rPr>
          <w:rFonts w:hint="eastAsia"/>
        </w:rPr>
        <w:t>플러그인 아키텍처</w:t>
      </w:r>
      <w:bookmarkEnd w:id="4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0106B1">
        <w:rPr>
          <w:rFonts w:cs="Courier New"/>
          <w:bCs/>
          <w:color w:val="000000"/>
        </w:rPr>
        <w:t>EE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5" w:name="_Toc349069628"/>
      <w:r>
        <w:rPr>
          <w:rFonts w:hint="eastAsia"/>
        </w:rPr>
        <w:t>다이나믹 아키텍처</w:t>
      </w:r>
      <w:bookmarkEnd w:id="5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5328DD">
        <w:t>EE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42.65pt;height:242.85pt" o:ole="">
            <v:imagedata r:id="rId15" o:title=""/>
          </v:shape>
          <o:OLEObject Type="Embed" ProgID="Visio.Drawing.11" ShapeID="_x0000_i1028" DrawAspect="Content" ObjectID="_1422946333" r:id="rId16"/>
        </w:object>
      </w:r>
      <w:r w:rsidR="00D841C4" w:rsidRPr="00900258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5</w:t>
      </w:r>
      <w:r w:rsidR="00975369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6" w:name="_Toc349069629"/>
      <w:r>
        <w:rPr>
          <w:rFonts w:hint="eastAsia"/>
        </w:rPr>
        <w:t>설정의 재사용</w:t>
      </w:r>
      <w:bookmarkEnd w:id="6"/>
    </w:p>
    <w:p w:rsidR="0041140E" w:rsidRPr="003238C4" w:rsidRDefault="0041140E" w:rsidP="0041140E">
      <w:r w:rsidRPr="003238C4">
        <w:rPr>
          <w:rFonts w:hint="eastAsia"/>
        </w:rPr>
        <w:t xml:space="preserve">ARCHITECTURE </w:t>
      </w:r>
      <w:r w:rsidR="006C68A9">
        <w:t>EE</w:t>
      </w:r>
      <w:r w:rsidRPr="003238C4">
        <w:rPr>
          <w:rFonts w:hint="eastAsia"/>
        </w:rPr>
        <w:t xml:space="preserve"> 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7pt" o:ole="">
            <v:imagedata r:id="rId17" o:title=""/>
          </v:shape>
          <o:OLEObject Type="Embed" ProgID="Visio.Drawing.11" ShapeID="_x0000_i1029" DrawAspect="Content" ObjectID="_1422946334" r:id="rId18"/>
        </w:object>
      </w:r>
    </w:p>
    <w:p w:rsidR="0041140E" w:rsidRPr="00B84E19" w:rsidRDefault="0041140E" w:rsidP="0041140E">
      <w:pPr>
        <w:pStyle w:val="a9"/>
        <w:jc w:val="center"/>
      </w:pPr>
      <w:r w:rsidRPr="00B84E19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6</w:t>
        </w:r>
      </w:fldSimple>
      <w:r w:rsidRPr="00B84E19">
        <w:rPr>
          <w:rFonts w:hint="eastAsia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7" w:name="_Toc349069630"/>
      <w:r>
        <w:rPr>
          <w:rFonts w:hint="eastAsia"/>
        </w:rPr>
        <w:t>공개 소프트웨어</w:t>
      </w:r>
      <w:bookmarkEnd w:id="7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</w:t>
      </w:r>
      <w:r w:rsidR="00433404">
        <w:t>EE</w:t>
      </w:r>
      <w:r w:rsidRPr="00E2107F">
        <w:rPr>
          <w:rFonts w:hint="eastAsia"/>
        </w:rPr>
        <w:t xml:space="preserve">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B66180" w:rsidP="00E311F0">
      <w:pPr>
        <w:pStyle w:val="2"/>
      </w:pPr>
      <w:bookmarkStart w:id="8" w:name="_Toc349069631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8"/>
    </w:p>
    <w:p w:rsidR="003840DD" w:rsidRDefault="003840DD" w:rsidP="003840DD"/>
    <w:p w:rsidR="005A6511" w:rsidRDefault="005A6511" w:rsidP="003840DD"/>
    <w:p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42199A40" wp14:editId="6B3F742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CA8D35" id="직사각형 260" o:spid="_x0000_s1026" style="position:absolute;left:0;text-align:left;margin-left:178.5pt;margin-top:94.45pt;width:276.85pt;height:9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:rsidTr="00A047B2">
        <w:tc>
          <w:tcPr>
            <w:tcW w:w="9224" w:type="dxa"/>
            <w:gridSpan w:val="2"/>
          </w:tcPr>
          <w:p w:rsidR="006A57CF" w:rsidRDefault="00C60A21" w:rsidP="00366BDD">
            <w:pPr>
              <w:pStyle w:val="1"/>
            </w:pPr>
            <w:bookmarkStart w:id="9" w:name="_Toc349069632"/>
            <w:r>
              <w:rPr>
                <w:rFonts w:hint="eastAsia"/>
              </w:rPr>
              <w:t>개발 및 운영</w:t>
            </w:r>
            <w:bookmarkEnd w:id="9"/>
          </w:p>
        </w:tc>
      </w:tr>
      <w:tr w:rsidR="006A57CF" w:rsidRPr="004E664E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442884" w:rsidRPr="007651C3" w:rsidRDefault="00442884" w:rsidP="00FB1A5B">
            <w:pPr>
              <w:ind w:leftChars="-2" w:left="-4" w:firstLineChars="2" w:firstLine="4"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>for JAVA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</w:p>
          <w:p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6C4043" w:rsidRPr="006C4043" w:rsidRDefault="006C4043" w:rsidP="006C404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0" w:name="_Toc347818382"/>
      <w:bookmarkStart w:id="11" w:name="_Toc347821884"/>
      <w:bookmarkStart w:id="12" w:name="_Toc347936898"/>
      <w:bookmarkStart w:id="13" w:name="_Toc347937139"/>
      <w:bookmarkStart w:id="14" w:name="_Toc348515645"/>
      <w:bookmarkStart w:id="15" w:name="_Toc348515706"/>
      <w:bookmarkStart w:id="16" w:name="_Toc348715672"/>
      <w:bookmarkStart w:id="17" w:name="_Toc349069633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A579C8" w:rsidRDefault="00E931F2" w:rsidP="006C4043">
      <w:pPr>
        <w:pStyle w:val="2"/>
      </w:pPr>
      <w:bookmarkStart w:id="18" w:name="_Toc349069634"/>
      <w:r>
        <w:rPr>
          <w:rFonts w:hint="eastAsia"/>
        </w:rPr>
        <w:t>개발환경</w:t>
      </w:r>
      <w:bookmarkEnd w:id="18"/>
    </w:p>
    <w:p w:rsidR="00F109F0" w:rsidRDefault="00F109F0" w:rsidP="00050011">
      <w:r w:rsidRPr="00E65597">
        <w:rPr>
          <w:rFonts w:hint="eastAsia"/>
        </w:rPr>
        <w:t xml:space="preserve">ARCHITECTURE </w:t>
      </w:r>
      <w:r w:rsidR="00B84C75">
        <w:t xml:space="preserve">EE </w:t>
      </w:r>
      <w:r>
        <w:rPr>
          <w:rFonts w:hint="eastAsia"/>
        </w:rPr>
        <w:t>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>
        <w:rPr>
          <w:rFonts w:hint="eastAsia"/>
        </w:rPr>
        <w:t>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2946335" r:id="rId20"/>
        </w:object>
      </w:r>
      <w:r>
        <w:rPr>
          <w:rFonts w:hint="eastAsia"/>
        </w:rPr>
        <w:br/>
      </w:r>
      <w:r w:rsidRPr="0002457F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7</w:t>
      </w:r>
      <w:r w:rsidR="00975369">
        <w:rPr>
          <w:b/>
        </w:rPr>
        <w:fldChar w:fldCharType="end"/>
      </w:r>
      <w:r w:rsidRPr="0002457F">
        <w:rPr>
          <w:rFonts w:hint="eastAsia"/>
          <w:b/>
        </w:rPr>
        <w:t xml:space="preserve"> 소프트웨어의 생명주기를 8 단계로 구분할 수 있다. 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Pr="0002457F">
        <w:rPr>
          <w:rFonts w:eastAsiaTheme="majorHAnsi"/>
          <w:b/>
        </w:rPr>
        <w:t>③</w:t>
      </w:r>
      <w:r w:rsidRPr="0002457F">
        <w:rPr>
          <w:rFonts w:hint="eastAsia"/>
          <w:b/>
        </w:rPr>
        <w:t xml:space="preserve">설계, </w:t>
      </w:r>
      <w:r w:rsidRPr="0002457F">
        <w:rPr>
          <w:rFonts w:eastAsiaTheme="majorHAnsi"/>
          <w:b/>
        </w:rPr>
        <w:t>④</w:t>
      </w:r>
      <w:r w:rsidRPr="0002457F">
        <w:rPr>
          <w:rFonts w:hint="eastAsia"/>
          <w:b/>
        </w:rPr>
        <w:t xml:space="preserve">구현, </w:t>
      </w:r>
      <w:r w:rsidRPr="0002457F">
        <w:rPr>
          <w:rFonts w:eastAsiaTheme="majorHAnsi"/>
          <w:b/>
        </w:rPr>
        <w:t>⑤</w:t>
      </w:r>
      <w:r w:rsidRPr="0002457F">
        <w:rPr>
          <w:rFonts w:hint="eastAsia"/>
          <w:b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b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:rsidTr="006B34F4">
        <w:tc>
          <w:tcPr>
            <w:tcW w:w="3369" w:type="dxa"/>
            <w:tcBorders>
              <w:top w:val="double" w:sz="4" w:space="0" w:color="auto"/>
            </w:tcBorders>
          </w:tcPr>
          <w:p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t>빌드</w:t>
            </w:r>
            <w:r>
              <w:rPr>
                <w:rFonts w:hint="eastAsia"/>
              </w:rPr>
              <w:t xml:space="preserve"> 및 배포를 위한 도구</w:t>
            </w:r>
          </w:p>
        </w:tc>
      </w:tr>
    </w:tbl>
    <w:p w:rsidR="00B84E19" w:rsidRDefault="00B84E19" w:rsidP="001445B5">
      <w:pPr>
        <w:keepNext/>
        <w:jc w:val="left"/>
      </w:pPr>
    </w:p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55pt" o:ole="">
            <v:imagedata r:id="rId21" o:title=""/>
          </v:shape>
          <o:OLEObject Type="Embed" ProgID="Visio.Drawing.11" ShapeID="_x0000_i1031" DrawAspect="Content" ObjectID="_1422946336" r:id="rId22"/>
        </w:object>
      </w:r>
      <w:r>
        <w:rPr>
          <w:rFonts w:hint="eastAsia"/>
        </w:rPr>
        <w:br/>
      </w:r>
      <w:r w:rsidRPr="006B34F4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8</w:t>
      </w:r>
      <w:r w:rsidR="00975369">
        <w:rPr>
          <w:b/>
        </w:rPr>
        <w:fldChar w:fldCharType="end"/>
      </w:r>
      <w:r w:rsidRPr="006B34F4">
        <w:rPr>
          <w:rFonts w:hint="eastAsia"/>
          <w:b/>
        </w:rPr>
        <w:t xml:space="preserve"> </w:t>
      </w:r>
      <w:r w:rsidRPr="006B34F4">
        <w:rPr>
          <w:rFonts w:eastAsiaTheme="majorHAnsi"/>
          <w:b/>
        </w:rPr>
        <w:t>③</w:t>
      </w:r>
      <w:r w:rsidRPr="006B34F4">
        <w:rPr>
          <w:rFonts w:hint="eastAsia"/>
          <w:b/>
        </w:rPr>
        <w:t xml:space="preserve">설계, </w:t>
      </w:r>
      <w:r w:rsidRPr="006B34F4">
        <w:rPr>
          <w:rFonts w:eastAsiaTheme="majorHAnsi"/>
          <w:b/>
        </w:rPr>
        <w:t>④</w:t>
      </w:r>
      <w:r w:rsidRPr="006B34F4">
        <w:rPr>
          <w:rFonts w:hint="eastAsia"/>
          <w:b/>
        </w:rPr>
        <w:t xml:space="preserve">구현, </w:t>
      </w:r>
      <w:r w:rsidRPr="006B34F4">
        <w:rPr>
          <w:rFonts w:eastAsiaTheme="majorHAnsi"/>
          <w:b/>
        </w:rPr>
        <w:t>⑤</w:t>
      </w:r>
      <w:r w:rsidRPr="006B34F4">
        <w:rPr>
          <w:rFonts w:hint="eastAsia"/>
          <w:b/>
        </w:rPr>
        <w:t>테스트 및 통합 작업</w:t>
      </w:r>
      <w:r w:rsidRPr="006B34F4">
        <w:rPr>
          <w:b/>
        </w:rPr>
        <w:t>을</w:t>
      </w:r>
      <w:r w:rsidRPr="006B34F4">
        <w:rPr>
          <w:rFonts w:hint="eastAsia"/>
          <w:b/>
        </w:rPr>
        <w:t xml:space="preserve"> 위한 도구로 eclipse, junit, </w:t>
      </w:r>
      <w:r w:rsidRPr="006B34F4">
        <w:rPr>
          <w:b/>
        </w:rPr>
        <w:t>coverture</w:t>
      </w:r>
      <w:r w:rsidRPr="006B34F4">
        <w:rPr>
          <w:rFonts w:hint="eastAsia"/>
          <w:b/>
        </w:rPr>
        <w:t>, maven, ant, subversion 을 사용한다.</w:t>
      </w:r>
      <w:r w:rsidRPr="005B4770">
        <w:rPr>
          <w:b/>
        </w:rPr>
        <w:br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6B5198" w:rsidRPr="00DE0B6B" w:rsidRDefault="006B5198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JMeter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173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173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34F4" w:rsidRDefault="006B34F4" w:rsidP="00E442E7"/>
        </w:tc>
        <w:tc>
          <w:tcPr>
            <w:tcW w:w="2173" w:type="dxa"/>
            <w:vAlign w:val="center"/>
          </w:tcPr>
          <w:p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34F4" w:rsidRDefault="006B34F4" w:rsidP="00E442E7">
            <w:pPr>
              <w:keepNext/>
            </w:pPr>
          </w:p>
        </w:tc>
      </w:tr>
      <w:tr w:rsidR="003A3A76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73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08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4725B6" w:rsidRDefault="00F109F0" w:rsidP="00F109F0">
      <w:pPr>
        <w:pStyle w:val="a9"/>
        <w:jc w:val="center"/>
      </w:pPr>
      <w:r w:rsidRPr="004725B6">
        <w:t xml:space="preserve">표 </w:t>
      </w:r>
      <w:fldSimple w:instr=" STYLEREF 1 \s ">
        <w:r w:rsidR="00E6103E" w:rsidRPr="004725B6">
          <w:rPr>
            <w:noProof/>
          </w:rPr>
          <w:t>2</w:t>
        </w:r>
      </w:fldSimple>
      <w:r w:rsidRPr="004725B6">
        <w:noBreakHyphen/>
      </w:r>
      <w:fldSimple w:instr=" SEQ 표 \* ARABIC \s 1 ">
        <w:r w:rsidR="00E6103E" w:rsidRPr="004725B6">
          <w:rPr>
            <w:noProof/>
          </w:rPr>
          <w:t>1</w:t>
        </w:r>
      </w:fldSimple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9" w:name="_Toc349069635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19"/>
    </w:p>
    <w:p w:rsidR="00E931F2" w:rsidRDefault="00E931F2" w:rsidP="00E311F0">
      <w:pPr>
        <w:pStyle w:val="3"/>
      </w:pPr>
      <w:bookmarkStart w:id="20" w:name="_Toc349069636"/>
      <w:r>
        <w:rPr>
          <w:rFonts w:hint="eastAsia"/>
        </w:rPr>
        <w:t>Eclipse</w:t>
      </w:r>
      <w:bookmarkEnd w:id="20"/>
    </w:p>
    <w:p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c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1B5FA8" id="직사각형 47" o:spid="_x0000_s1026" style="position:absolute;left:0;text-align:left;margin-left:255.45pt;margin-top:134.35pt;width:49.45pt;height:7.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9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975369">
        <w:rPr>
          <w:sz w:val="18"/>
        </w:rPr>
        <w:fldChar w:fldCharType="begin"/>
      </w:r>
      <w:r w:rsidR="00975369">
        <w:rPr>
          <w:sz w:val="18"/>
        </w:rPr>
        <w:instrText xml:space="preserve"> STYLEREF 1 \s </w:instrText>
      </w:r>
      <w:r w:rsidR="00975369">
        <w:rPr>
          <w:sz w:val="18"/>
        </w:rPr>
        <w:fldChar w:fldCharType="separate"/>
      </w:r>
      <w:r w:rsidR="00366BDD">
        <w:rPr>
          <w:noProof/>
          <w:sz w:val="18"/>
        </w:rPr>
        <w:t>1</w:t>
      </w:r>
      <w:r w:rsidR="00975369">
        <w:rPr>
          <w:sz w:val="18"/>
        </w:rPr>
        <w:fldChar w:fldCharType="end"/>
      </w:r>
      <w:r w:rsidR="00975369">
        <w:rPr>
          <w:sz w:val="18"/>
        </w:rPr>
        <w:noBreakHyphen/>
      </w:r>
      <w:r w:rsidR="00975369">
        <w:rPr>
          <w:sz w:val="18"/>
        </w:rPr>
        <w:fldChar w:fldCharType="begin"/>
      </w:r>
      <w:r w:rsidR="00975369">
        <w:rPr>
          <w:sz w:val="18"/>
        </w:rPr>
        <w:instrText xml:space="preserve"> SEQ 그림 \* ARABIC \s 1 </w:instrText>
      </w:r>
      <w:r w:rsidR="00975369">
        <w:rPr>
          <w:sz w:val="18"/>
        </w:rPr>
        <w:fldChar w:fldCharType="separate"/>
      </w:r>
      <w:r w:rsidR="00975369">
        <w:rPr>
          <w:noProof/>
          <w:sz w:val="18"/>
        </w:rPr>
        <w:t>9</w:t>
      </w:r>
      <w:r w:rsidR="00975369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c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c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b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035E0B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c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:rsidTr="00344868">
        <w:tc>
          <w:tcPr>
            <w:tcW w:w="5811" w:type="dxa"/>
          </w:tcPr>
          <w:p w:rsidR="00C311B4" w:rsidRDefault="00C311B4" w:rsidP="0065576C"/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198F0F" id="직사각형 37" o:spid="_x0000_s1026" style="position:absolute;left:0;text-align:left;margin-left:164.65pt;margin-top:88.4pt;width:107.7pt;height:21.3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0</w:t>
      </w:r>
      <w:r w:rsidR="00975369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2B2544" id="직사각형 257" o:spid="_x0000_s1026" style="position:absolute;left:0;text-align:left;margin-left:202.5pt;margin-top:90.3pt;width:142.95pt;height:12.3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BE756E" w:rsidRDefault="00B966C3" w:rsidP="00B966C3">
      <w:pPr>
        <w:pStyle w:val="a9"/>
        <w:jc w:val="center"/>
        <w:rPr>
          <w:rFonts w:asciiTheme="minorEastAsia" w:hAnsiTheme="minorEastAsia"/>
        </w:rPr>
      </w:pPr>
      <w:r w:rsidRPr="00BE756E">
        <w:t xml:space="preserve">그림 </w:t>
      </w:r>
      <w:r w:rsidR="00975369">
        <w:fldChar w:fldCharType="begin"/>
      </w:r>
      <w:r w:rsidR="00975369">
        <w:instrText xml:space="preserve"> STYLEREF 1 \s </w:instrText>
      </w:r>
      <w:r w:rsidR="00975369">
        <w:fldChar w:fldCharType="separate"/>
      </w:r>
      <w:r w:rsidR="00975369">
        <w:rPr>
          <w:rFonts w:hint="eastAsia"/>
          <w:b w:val="0"/>
          <w:bCs w:val="0"/>
          <w:noProof/>
        </w:rPr>
        <w:t>오류! 지정한 스타일은 사용되지 않습니다.</w:t>
      </w:r>
      <w:r w:rsidR="00975369">
        <w:fldChar w:fldCharType="end"/>
      </w:r>
      <w:r w:rsidR="00975369">
        <w:noBreakHyphen/>
      </w:r>
      <w:fldSimple w:instr=" SEQ 그림 \* ARABIC \s 1 ">
        <w:r w:rsidR="00975369">
          <w:rPr>
            <w:noProof/>
          </w:rPr>
          <w:t>11</w:t>
        </w:r>
      </w:fldSimple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909587" id="직사각형 32" o:spid="_x0000_s1026" style="position:absolute;left:0;text-align:left;margin-left:87.65pt;margin-top:111.6pt;width:86.4pt;height:11.2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12</w:t>
        </w:r>
      </w:fldSimple>
      <w:r w:rsidRPr="00BE756E">
        <w:rPr>
          <w:rFonts w:hint="eastAsia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AA8ED2A" wp14:editId="1D9F3D6D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4E6043" id="직사각형 263" o:spid="_x0000_s1026" style="position:absolute;left:0;text-align:left;margin-left:67.5pt;margin-top:17.5pt;width:321pt;height:12.7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221BD330" wp14:editId="28AFD5D7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13</w:t>
        </w:r>
      </w:fldSimple>
      <w:r w:rsidRPr="00BE756E">
        <w:rPr>
          <w:rFonts w:hint="eastAsia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E931F2" w:rsidRDefault="00E931F2" w:rsidP="00E311F0">
      <w:pPr>
        <w:pStyle w:val="3"/>
      </w:pPr>
      <w:bookmarkStart w:id="21" w:name="_Toc349069637"/>
      <w:r>
        <w:rPr>
          <w:rFonts w:hint="eastAsia"/>
        </w:rPr>
        <w:lastRenderedPageBreak/>
        <w:t>Subversion</w:t>
      </w:r>
      <w:bookmarkEnd w:id="21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08A3D9" id="직사각형 34" o:spid="_x0000_s1026" style="position:absolute;left:0;text-align:left;margin-left:104.25pt;margin-top:72.5pt;width:235.35pt;height:63.4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E7A82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14</w:t>
        </w:r>
      </w:fldSimple>
      <w:r w:rsidRPr="009E7A82">
        <w:rPr>
          <w:rFonts w:hint="eastAsia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3" w:history="1">
        <w:r w:rsidR="00873B46" w:rsidRPr="00850DA6">
          <w:rPr>
            <w:rStyle w:val="ac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22" w:name="_Toc349069638"/>
      <w:r>
        <w:rPr>
          <w:rFonts w:hint="eastAsia"/>
        </w:rPr>
        <w:lastRenderedPageBreak/>
        <w:t>Maven</w:t>
      </w:r>
      <w:bookmarkEnd w:id="22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648EF0" id="직사각형 265" o:spid="_x0000_s1026" style="position:absolute;left:0;text-align:left;margin-left:74.15pt;margin-top:82.55pt;width:235.35pt;height:22.5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C02266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15</w:t>
        </w:r>
      </w:fldSimple>
      <w:r w:rsidRPr="00C02266">
        <w:rPr>
          <w:rFonts w:hint="eastAsia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1AD4215D" wp14:editId="5710AB33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92AC32" id="직사각형 269" o:spid="_x0000_s1026" style="position:absolute;left:0;text-align:left;margin-left:104.2pt;margin-top:53.55pt;width:81.65pt;height:13.4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3584A922" wp14:editId="3D593C84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DD341A" id="직사각형 268" o:spid="_x0000_s1026" style="position:absolute;left:0;text-align:left;margin-left:114.45pt;margin-top:72.4pt;width:221.35pt;height:61.2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23737284" wp14:editId="1EFCEE46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7F" w:rsidRPr="001A443F" w:rsidRDefault="00C02266" w:rsidP="001A443F">
      <w:pPr>
        <w:pStyle w:val="a9"/>
        <w:jc w:val="center"/>
        <w:rPr>
          <w:rFonts w:asciiTheme="minorEastAsia" w:eastAsiaTheme="minorEastAsia" w:hAnsiTheme="minorEastAsia"/>
        </w:rPr>
      </w:pPr>
      <w:r>
        <w:t xml:space="preserve">그림 </w:t>
      </w:r>
      <w:fldSimple w:instr=" STYLEREF 1 \s ">
        <w:r w:rsidR="00366BDD">
          <w:rPr>
            <w:noProof/>
          </w:rPr>
          <w:t>1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16</w:t>
        </w:r>
      </w:fldSimple>
      <w:r>
        <w:t xml:space="preserve"> </w:t>
      </w:r>
      <w:r w:rsidRPr="00C02266">
        <w:rPr>
          <w:rFonts w:hint="eastAsia"/>
        </w:rPr>
        <w:t>Maven 플러그인 설치 화면</w:t>
      </w:r>
    </w:p>
    <w:p w:rsidR="00084799" w:rsidRPr="00C141FB" w:rsidRDefault="00084799" w:rsidP="00C141FB"/>
    <w:p w:rsidR="00E931F2" w:rsidRDefault="003A6B88" w:rsidP="00E311F0">
      <w:pPr>
        <w:pStyle w:val="2"/>
      </w:pPr>
      <w:bookmarkStart w:id="23" w:name="_Toc349069639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3"/>
    </w:p>
    <w:p w:rsidR="00A3042C" w:rsidRDefault="00E81FF5" w:rsidP="00E81FF5">
      <w:pPr>
        <w:rPr>
          <w:rFonts w:cs="Courier New"/>
          <w:bCs/>
          <w:color w:val="000000"/>
        </w:rPr>
      </w:pPr>
      <w:r w:rsidRPr="00EC03DF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 w:hint="eastAsia"/>
          <w:bCs/>
          <w:color w:val="000000"/>
        </w:rPr>
        <w:t xml:space="preserve">EE </w:t>
      </w:r>
      <w:r w:rsidRPr="00EC03DF">
        <w:rPr>
          <w:rFonts w:cs="Courier New" w:hint="eastAsia"/>
          <w:bCs/>
          <w:color w:val="000000"/>
        </w:rPr>
        <w:t xml:space="preserve">2.0 </w:t>
      </w:r>
      <w:r>
        <w:rPr>
          <w:rFonts w:cs="Courier New" w:hint="eastAsia"/>
          <w:bCs/>
          <w:color w:val="000000"/>
        </w:rPr>
        <w:t>for JAVA</w:t>
      </w:r>
      <w:r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>플랫폼</w:t>
      </w:r>
      <w:r>
        <w:rPr>
          <w:rFonts w:cs="Courier New"/>
          <w:bCs/>
          <w:color w:val="000000"/>
        </w:rPr>
        <w:t>은</w:t>
      </w:r>
      <w:r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</w:p>
    <w:p w:rsidR="000B7E66" w:rsidRDefault="000B7E66" w:rsidP="00E81FF5"/>
    <w:p w:rsidR="00E931F2" w:rsidRDefault="00D254B3" w:rsidP="00E311F0">
      <w:pPr>
        <w:pStyle w:val="3"/>
      </w:pPr>
      <w:bookmarkStart w:id="24" w:name="_Toc349069640"/>
      <w:r>
        <w:rPr>
          <w:rFonts w:hint="eastAsia"/>
        </w:rPr>
        <w:t>웹 응용프로그램 홈 설정</w:t>
      </w:r>
      <w:bookmarkEnd w:id="24"/>
    </w:p>
    <w:p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:rsidR="003125D7" w:rsidRPr="00EC03DF" w:rsidRDefault="003125D7" w:rsidP="00592563"/>
    <w:p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p w:rsidR="00907AEE" w:rsidRDefault="00907AEE" w:rsidP="00A27F4B">
      <w:pPr>
        <w:textAlignment w:val="baseline"/>
        <w:rPr>
          <w:rFonts w:asciiTheme="minorEastAsia" w:hAnsiTheme="minorEastAsia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19173D1" wp14:editId="3414F158">
                <wp:simplePos x="0" y="0"/>
                <wp:positionH relativeFrom="column">
                  <wp:posOffset>-75713</wp:posOffset>
                </wp:positionH>
                <wp:positionV relativeFrom="paragraph">
                  <wp:posOffset>104406</wp:posOffset>
                </wp:positionV>
                <wp:extent cx="3069124" cy="280657"/>
                <wp:effectExtent l="0" t="0" r="0" b="5715"/>
                <wp:wrapNone/>
                <wp:docPr id="316" name="Text Box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7AEE" w:rsidRDefault="00035E0B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classes/application-ini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9173D1" id="_x0000_t202" coordsize="21600,21600" o:spt="202" path="m,l,21600r21600,l21600,xe">
                <v:stroke joinstyle="miter"/>
                <v:path gradientshapeok="t" o:connecttype="rect"/>
              </v:shapetype>
              <v:shape id="Text Box 316" o:spid="_x0000_s1026" type="#_x0000_t202" style="position:absolute;left:0;text-align:left;margin-left:-5.95pt;margin-top:8.2pt;width:241.65pt;height:22.1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" filled="f" stroked="f" strokeweight=".5pt">
                <v:textbox>
                  <w:txbxContent>
                    <w:p w:rsidR="00035E0B" w:rsidRPr="00907AEE" w:rsidRDefault="00035E0B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classes/application-ini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A90CA1" w:rsidRDefault="00907AEE" w:rsidP="00907AEE">
            <w:pPr>
              <w:spacing w:beforeLines="50" w:before="12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?xml version="1.0" encoding="UTF-8"?&gt;</w:t>
            </w:r>
          </w:p>
          <w:p w:rsidR="00907AEE" w:rsidRPr="00A90CA1" w:rsidRDefault="00907AEE" w:rsidP="00907AEE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application&gt;</w:t>
            </w:r>
          </w:p>
          <w:p w:rsidR="00907AEE" w:rsidRPr="00A90CA1" w:rsidRDefault="00907AEE" w:rsidP="00907AEE">
            <w:pPr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home&gt;</w:t>
            </w:r>
            <w:r w:rsidRPr="00D254B3">
              <w:rPr>
                <w:rFonts w:ascii="Courier New" w:hAnsi="Courier New" w:cs="Courier New"/>
                <w:b/>
                <w:sz w:val="18"/>
                <w:szCs w:val="18"/>
              </w:rPr>
              <w:t>file://C:\fuse\profile\default</w:t>
            </w:r>
            <w:r w:rsidRPr="00A90CA1">
              <w:rPr>
                <w:rFonts w:ascii="Courier New" w:hAnsi="Courier New" w:cs="Courier New"/>
                <w:sz w:val="18"/>
                <w:szCs w:val="18"/>
              </w:rPr>
              <w:t>&lt;/home&gt;</w:t>
            </w:r>
          </w:p>
          <w:p w:rsidR="00907AEE" w:rsidRDefault="00907AEE" w:rsidP="00907AEE">
            <w:pPr>
              <w:textAlignment w:val="baseline"/>
              <w:rPr>
                <w:rFonts w:asciiTheme="minorEastAsia" w:hAnsiTheme="minorEastAsia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/application&gt;</w:t>
            </w:r>
          </w:p>
        </w:tc>
      </w:tr>
    </w:tbl>
    <w:p w:rsidR="00907AEE" w:rsidRPr="00907AEE" w:rsidRDefault="00907AEE" w:rsidP="00A27F4B">
      <w:pPr>
        <w:textAlignment w:val="baseline"/>
        <w:rPr>
          <w:rFonts w:asciiTheme="minorEastAsia" w:hAnsiTheme="minorEastAsia"/>
        </w:rPr>
      </w:pPr>
    </w:p>
    <w:p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p w:rsidR="00907AEE" w:rsidRDefault="00907AEE" w:rsidP="00A27F4B">
      <w:pPr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-75713</wp:posOffset>
                </wp:positionH>
                <wp:positionV relativeFrom="paragraph">
                  <wp:posOffset>98396</wp:posOffset>
                </wp:positionV>
                <wp:extent cx="3069124" cy="280657"/>
                <wp:effectExtent l="0" t="0" r="0" b="5715"/>
                <wp:wrapNone/>
                <wp:docPr id="319" name="Text Box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9124" cy="28065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7AEE" w:rsidRDefault="00035E0B" w:rsidP="003F062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9" o:spid="_x0000_s1027" type="#_x0000_t202" style="position:absolute;left:0;text-align:left;margin-left:-5.95pt;margin-top:7.75pt;width:241.65pt;height:22.1pt;z-index:25164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" filled="f" stroked="f" strokeweight=".5pt">
                <v:textbox>
                  <w:txbxContent>
                    <w:p w:rsidR="00035E0B" w:rsidRPr="00907AEE" w:rsidRDefault="00035E0B" w:rsidP="003F0621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9D05E9" w:rsidRDefault="00907AEE" w:rsidP="00907AEE">
            <w:pPr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context-param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name&gt;ARCHITECTURE_</w:t>
            </w:r>
            <w:r w:rsidRPr="009D05E9">
              <w:rPr>
                <w:rFonts w:ascii="Courier New" w:hAnsi="Courier New" w:cs="Courier New" w:hint="eastAsia"/>
                <w:sz w:val="18"/>
              </w:rPr>
              <w:t>PROFILE</w:t>
            </w:r>
            <w:r w:rsidRPr="009D05E9">
              <w:rPr>
                <w:rFonts w:ascii="Courier New" w:hAnsi="Courier New" w:cs="Courier New"/>
                <w:sz w:val="18"/>
              </w:rPr>
              <w:t>_ROOT&lt;/param-nam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value&gt;</w:t>
            </w:r>
            <w:r w:rsidRPr="00D254B3">
              <w:rPr>
                <w:rFonts w:ascii="Courier New" w:hAnsi="Courier New" w:cs="Courier New"/>
                <w:b/>
                <w:sz w:val="18"/>
              </w:rPr>
              <w:t>file://C:\fuse\profile\default</w:t>
            </w:r>
            <w:r w:rsidRPr="009D05E9">
              <w:rPr>
                <w:rFonts w:ascii="Courier New" w:hAnsi="Courier New" w:cs="Courier New"/>
                <w:sz w:val="18"/>
              </w:rPr>
              <w:t>&lt;/param-valu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&lt;/context-param&gt;</w:t>
            </w:r>
          </w:p>
          <w:p w:rsidR="00907AEE" w:rsidRDefault="00907AEE" w:rsidP="00907AEE">
            <w:pPr>
              <w:ind w:leftChars="142" w:left="284"/>
              <w:rPr>
                <w:rFonts w:asciiTheme="minorEastAsia" w:hAnsiTheme="minorEastAsia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/web-app&gt;</w:t>
            </w:r>
          </w:p>
        </w:tc>
      </w:tr>
    </w:tbl>
    <w:p w:rsidR="00907AEE" w:rsidRDefault="00907AEE" w:rsidP="00A27F4B">
      <w:pPr>
        <w:rPr>
          <w:rFonts w:asciiTheme="minorEastAsia" w:hAnsiTheme="minorEastAsia"/>
        </w:rPr>
      </w:pPr>
    </w:p>
    <w:p w:rsidR="00E931F2" w:rsidRDefault="00382AEB" w:rsidP="00E311F0">
      <w:pPr>
        <w:pStyle w:val="3"/>
      </w:pPr>
      <w:bookmarkStart w:id="25" w:name="_Toc349069641"/>
      <w:r>
        <w:rPr>
          <w:rFonts w:hint="eastAsia"/>
        </w:rPr>
        <w:t>다국어 지원</w:t>
      </w:r>
      <w:bookmarkEnd w:id="25"/>
    </w:p>
    <w:p w:rsidR="002918D6" w:rsidRDefault="002918D6" w:rsidP="002918D6">
      <w:r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p w:rsidR="00907AEE" w:rsidRDefault="00907AEE" w:rsidP="002918D6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50D512B1" wp14:editId="193AF109">
                <wp:simplePos x="0" y="0"/>
                <wp:positionH relativeFrom="column">
                  <wp:posOffset>-77972</wp:posOffset>
                </wp:positionH>
                <wp:positionV relativeFrom="paragraph">
                  <wp:posOffset>91366</wp:posOffset>
                </wp:positionV>
                <wp:extent cx="3068955" cy="280035"/>
                <wp:effectExtent l="0" t="0" r="0" b="5715"/>
                <wp:wrapNone/>
                <wp:docPr id="324" name="Text Box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7AEE" w:rsidRDefault="00035E0B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512B1" id="Text Box 324" o:spid="_x0000_s1028" type="#_x0000_t202" style="position:absolute;left:0;text-align:left;margin-left:-6.15pt;margin-top:7.2pt;width:241.65pt;height:22.05pt;z-index:25161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" filled="f" stroked="f" strokeweight=".5pt">
                <v:textbox>
                  <w:txbxContent>
                    <w:p w:rsidR="00035E0B" w:rsidRPr="00907AEE" w:rsidRDefault="00035E0B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8A20E8" w:rsidRDefault="00907AEE" w:rsidP="00907AEE">
            <w:pPr>
              <w:ind w:leftChars="142" w:left="284"/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907AEE" w:rsidRPr="000D72F4" w:rsidRDefault="00907AEE" w:rsidP="00907AEE">
            <w:pPr>
              <w:adjustRightInd w:val="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3F7F5F"/>
                <w:sz w:val="18"/>
              </w:rPr>
              <w:t>"http://java.sun.com/dtd/web-app_2_3.dt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WebApp_I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>org.springframework.web.filter.CharacterEncodingFilter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UTF-8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Theme="minorEastAsia" w:hAnsiTheme="minorEastAsia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*.do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907AEE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pPr>
        <w:rPr>
          <w:rFonts w:asciiTheme="minorEastAsia" w:hAnsiTheme="minorEastAsia"/>
          <w:noProof/>
        </w:rPr>
      </w:pPr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  <w:r w:rsidR="008A20E8" w:rsidRPr="008A20E8">
        <w:rPr>
          <w:rFonts w:asciiTheme="minorEastAsia" w:hAnsiTheme="minorEastAsia"/>
          <w:noProof/>
        </w:rPr>
        <w:t xml:space="preserve"> </w:t>
      </w:r>
    </w:p>
    <w:p w:rsidR="00907AEE" w:rsidRDefault="00C41C6D" w:rsidP="00CD3B9E">
      <w:pPr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0848AB2" wp14:editId="17C99519">
                <wp:simplePos x="0" y="0"/>
                <wp:positionH relativeFrom="column">
                  <wp:posOffset>-71017</wp:posOffset>
                </wp:positionH>
                <wp:positionV relativeFrom="paragraph">
                  <wp:posOffset>9969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7AEE" w:rsidRDefault="00035E0B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848AB2" id="Text Box 328" o:spid="_x0000_s1029" type="#_x0000_t202" style="position:absolute;left:0;text-align:left;margin-left:-5.6pt;margin-top:7.85pt;width:241.65pt;height:22.05pt;z-index:25161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" filled="f" stroked="f" strokeweight=".5pt">
                <v:textbox>
                  <w:txbxContent>
                    <w:p w:rsidR="00035E0B" w:rsidRPr="00907AEE" w:rsidRDefault="00035E0B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C41C6D">
        <w:tc>
          <w:tcPr>
            <w:tcW w:w="9224" w:type="dxa"/>
            <w:shd w:val="clear" w:color="auto" w:fill="F2F2F2" w:themeFill="background1" w:themeFillShade="F2"/>
          </w:tcPr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>&lt;?xml version="1.0" encoding="UTF-8"?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>&lt;web-container xmlns="http://www.tmaxsoft.com/xml/ns/jeus"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&lt;context-group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</w:t>
            </w:r>
            <w:r>
              <w:rPr>
                <w:rFonts w:ascii="Courier New" w:hAnsi="Courier New" w:cs="Courier New"/>
                <w:sz w:val="18"/>
              </w:rPr>
              <w:t xml:space="preserve"> &lt;group-name&gt;ICAP</w:t>
            </w:r>
            <w:r w:rsidRPr="000D72F4">
              <w:rPr>
                <w:rFonts w:ascii="Courier New" w:hAnsi="Courier New" w:cs="Courier New"/>
                <w:sz w:val="18"/>
              </w:rPr>
              <w:t>&lt;/group-name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webserver-connection&gt;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/webserver-connection&gt;        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1" allowOverlap="1" wp14:anchorId="111F486B" wp14:editId="7829F9C7">
                      <wp:simplePos x="0" y="0"/>
                      <wp:positionH relativeFrom="column">
                        <wp:posOffset>396949</wp:posOffset>
                      </wp:positionH>
                      <wp:positionV relativeFrom="paragraph">
                        <wp:posOffset>34276</wp:posOffset>
                      </wp:positionV>
                      <wp:extent cx="2417276" cy="2289544"/>
                      <wp:effectExtent l="0" t="0" r="21590" b="15875"/>
                      <wp:wrapNone/>
                      <wp:docPr id="38" name="직사각형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17276" cy="2289544"/>
                              </a:xfrm>
                              <a:prstGeom prst="rect">
                                <a:avLst/>
                              </a:prstGeom>
                              <a:noFill/>
                              <a:ln w="12700" cap="rnd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6AC098D" id="직사각형 38" o:spid="_x0000_s1026" style="position:absolute;left:0;text-align:left;margin-left:31.25pt;margin-top:2.7pt;width:190.35pt;height:180.3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" filled="f" strokecolor="#243f60 [1604]" strokeweight="1pt">
                      <v:stroke endcap="round"/>
                    </v:rect>
                  </w:pict>
                </mc:Fallback>
              </mc:AlternateContent>
            </w:r>
            <w:r w:rsidRPr="000D72F4">
              <w:rPr>
                <w:rFonts w:ascii="Courier New" w:hAnsi="Courier New" w:cs="Courier New"/>
                <w:sz w:val="18"/>
              </w:rPr>
              <w:t>&lt;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postdata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postdata-encoding&gt;</w:t>
            </w:r>
          </w:p>
          <w:p w:rsidR="00C41C6D" w:rsidRPr="0033110E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/encoding&gt;</w:t>
            </w:r>
          </w:p>
          <w:p w:rsidR="00907AEE" w:rsidRDefault="00907AEE" w:rsidP="00CD3B9E"/>
        </w:tc>
      </w:tr>
    </w:tbl>
    <w:p w:rsidR="00907AEE" w:rsidRDefault="00907AEE" w:rsidP="00CD3B9E"/>
    <w:p w:rsidR="008A20E8" w:rsidRDefault="008A20E8" w:rsidP="00CD3B9E"/>
    <w:p w:rsidR="00E931F2" w:rsidRDefault="00E931F2" w:rsidP="00347218">
      <w:pPr>
        <w:pStyle w:val="2"/>
      </w:pPr>
      <w:bookmarkStart w:id="26" w:name="_Toc349069642"/>
      <w:r>
        <w:rPr>
          <w:rFonts w:hint="eastAsia"/>
        </w:rPr>
        <w:lastRenderedPageBreak/>
        <w:t>하드웨어 및 소프트웨어 호환성</w:t>
      </w:r>
      <w:bookmarkEnd w:id="26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4F74C5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a"/>
                <w:sz w:val="16"/>
                <w:szCs w:val="18"/>
              </w:rPr>
              <w:footnoteReference w:id="3"/>
            </w:r>
          </w:p>
        </w:tc>
      </w:tr>
      <w:tr w:rsidR="00137701" w:rsidTr="004F74C5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4F74C5">
        <w:tc>
          <w:tcPr>
            <w:tcW w:w="464" w:type="dxa"/>
            <w:vAlign w:val="center"/>
          </w:tcPr>
          <w:p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Weblogic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a"/>
                <w:sz w:val="16"/>
                <w:szCs w:val="18"/>
              </w:rPr>
              <w:footnoteReference w:id="4"/>
            </w:r>
          </w:p>
        </w:tc>
      </w:tr>
    </w:tbl>
    <w:p w:rsidR="00052C6E" w:rsidRPr="005979B9" w:rsidRDefault="00052C6E" w:rsidP="005979B9"/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0E1D6F" w:rsidRDefault="000E1D6F">
      <w:pPr>
        <w:widowControl/>
        <w:wordWrap/>
        <w:autoSpaceDE/>
        <w:autoSpaceDN/>
        <w:rPr>
          <w:highlight w:val="lightGray"/>
        </w:rPr>
      </w:pPr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9"/>
        <w:gridCol w:w="4073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0080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42AB89A" id="직사각형 2" o:spid="_x0000_s1026" style="position:absolute;left:0;text-align:left;margin-left:178.5pt;margin-top:94.45pt;width:276.85pt;height:9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C54E51" w:rsidP="00366BDD">
            <w:pPr>
              <w:pStyle w:val="1"/>
            </w:pPr>
            <w:bookmarkStart w:id="27" w:name="_Toc349069643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7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7.65pt;height:191.45pt" o:ole="">
                  <v:imagedata r:id="rId36" o:title=""/>
                </v:shape>
                <o:OLEObject Type="Embed" ProgID="Visio.Drawing.11" ShapeID="_x0000_i1032" DrawAspect="Content" ObjectID="_1422946337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1C146B" w:rsidRPr="001C146B" w:rsidRDefault="001C146B" w:rsidP="001C146B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28" w:name="_Toc347818393"/>
      <w:bookmarkStart w:id="29" w:name="_Toc347821895"/>
      <w:bookmarkStart w:id="30" w:name="_Toc347936909"/>
      <w:bookmarkStart w:id="31" w:name="_Toc347937150"/>
      <w:bookmarkStart w:id="32" w:name="_Toc348515656"/>
      <w:bookmarkStart w:id="33" w:name="_Toc348515717"/>
      <w:bookmarkStart w:id="34" w:name="_Toc348715683"/>
      <w:bookmarkStart w:id="35" w:name="_Toc349069644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947C4D" w:rsidRDefault="00947C4D" w:rsidP="001C146B">
      <w:pPr>
        <w:pStyle w:val="2"/>
      </w:pPr>
      <w:bookmarkStart w:id="36" w:name="_Toc349069645"/>
      <w:r>
        <w:rPr>
          <w:rFonts w:hint="eastAsia"/>
        </w:rPr>
        <w:t>Bootstrap</w:t>
      </w:r>
      <w:bookmarkEnd w:id="36"/>
    </w:p>
    <w:p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2.2pt;height:229.45pt" o:ole="">
            <v:imagedata r:id="rId38" o:title=""/>
          </v:shape>
          <o:OLEObject Type="Embed" ProgID="Visio.Drawing.11" ShapeID="_x0000_i1033" DrawAspect="Content" ObjectID="_1422946338" r:id="rId39"/>
        </w:object>
      </w:r>
      <w:r>
        <w:rPr>
          <w:rFonts w:hint="eastAsia"/>
        </w:rPr>
        <w:br/>
      </w:r>
      <w:bookmarkStart w:id="37" w:name="_Ref335814121"/>
      <w:bookmarkStart w:id="38" w:name="_Ref335814113"/>
      <w:r w:rsidRPr="00667C2A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7</w:t>
      </w:r>
      <w:r w:rsidR="00975369">
        <w:rPr>
          <w:b/>
        </w:rPr>
        <w:fldChar w:fldCharType="end"/>
      </w:r>
      <w:bookmarkEnd w:id="37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38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C54E51" w:rsidRDefault="00443B5E" w:rsidP="00443B5E">
      <w:pPr>
        <w:pStyle w:val="a9"/>
        <w:jc w:val="center"/>
        <w:rPr>
          <w:rFonts w:asciiTheme="minorEastAsia" w:eastAsiaTheme="minorEastAsia" w:hAnsiTheme="minorEastAsia" w:cs="Courier New"/>
          <w:bCs w:val="0"/>
          <w:color w:val="000000"/>
        </w:rPr>
      </w:pPr>
      <w:r w:rsidRPr="00C54E51">
        <w:t xml:space="preserve">표 </w:t>
      </w:r>
      <w:fldSimple w:instr=" STYLEREF 1 \s ">
        <w:r w:rsidR="007F1377" w:rsidRPr="00C54E51">
          <w:rPr>
            <w:noProof/>
          </w:rPr>
          <w:t>3</w:t>
        </w:r>
      </w:fldSimple>
      <w:r w:rsidRPr="00C54E51">
        <w:noBreakHyphen/>
      </w:r>
      <w:fldSimple w:instr=" SEQ 표 \* ARABIC \s 1 ">
        <w:r w:rsidR="007F1377" w:rsidRPr="00C54E51">
          <w:rPr>
            <w:noProof/>
          </w:rPr>
          <w:t>1</w:t>
        </w:r>
      </w:fldSimple>
      <w:r w:rsidR="00886BA0">
        <w:rPr>
          <w:rFonts w:hint="eastAsia"/>
        </w:rPr>
        <w:t xml:space="preserve"> Bootstrap과</w:t>
      </w:r>
      <w:r w:rsidRPr="00C54E51">
        <w:rPr>
          <w:rFonts w:hint="eastAsia"/>
        </w:rPr>
        <w:t xml:space="preserve"> Application 컨텍스트</w:t>
      </w:r>
      <w:r w:rsidR="00667C2A" w:rsidRPr="00C54E51">
        <w:t>를</w:t>
      </w:r>
      <w:r w:rsidR="00667C2A" w:rsidRPr="00C54E51">
        <w:rPr>
          <w:rFonts w:hint="eastAsia"/>
        </w:rPr>
        <w:t xml:space="preserve"> 구성하는 </w:t>
      </w:r>
      <w:r w:rsidRPr="00C54E51">
        <w:rPr>
          <w:rFonts w:hint="eastAsia"/>
        </w:rPr>
        <w:t>xml</w:t>
      </w:r>
      <w:r w:rsidR="00886BA0">
        <w:t xml:space="preserve"> </w:t>
      </w:r>
      <w:r w:rsidR="00886BA0">
        <w:rPr>
          <w:rFonts w:hint="eastAsia"/>
        </w:rPr>
        <w:t>파일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>
          <v:shape id="_x0000_i1034" type="#_x0000_t75" style="width:486.6pt;height:287.6pt" o:ole="">
            <v:imagedata r:id="rId40" o:title=""/>
          </v:shape>
          <o:OLEObject Type="Embed" ProgID="Visio.Drawing.11" ShapeID="_x0000_i1034" DrawAspect="Content" ObjectID="_1422946339" r:id="rId41"/>
        </w:object>
      </w:r>
      <w:r w:rsidRPr="00C54E51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8</w:t>
      </w:r>
      <w:r w:rsidR="00975369">
        <w:rPr>
          <w:b/>
        </w:rPr>
        <w:fldChar w:fldCharType="end"/>
      </w:r>
      <w:r w:rsidRPr="00C54E51">
        <w:rPr>
          <w:rFonts w:hint="eastAsia"/>
          <w:b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0D07DE">
      <w:pPr>
        <w:pStyle w:val="2"/>
      </w:pPr>
      <w:bookmarkStart w:id="39" w:name="_Toc349069646"/>
      <w:r>
        <w:rPr>
          <w:rFonts w:hint="eastAsia"/>
        </w:rPr>
        <w:t>ApplicationProperties</w:t>
      </w:r>
      <w:bookmarkEnd w:id="39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</w:t>
      </w:r>
      <w:r w:rsidR="00DD557B">
        <w:t>WEB-INF/</w:t>
      </w:r>
      <w:r w:rsidR="00FA2940">
        <w:rPr>
          <w:rFonts w:hint="eastAsia"/>
        </w:rPr>
        <w:t>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DD557B">
        <w:t>WEB-INF/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235CB0">
        <w:rPr>
          <w:rFonts w:hint="eastAsia"/>
        </w:rPr>
        <w:t xml:space="preserve">는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lastRenderedPageBreak/>
        <w:t>ApplicationProperties</w:t>
      </w:r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클래스를 통하여 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제어가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가능하</w:t>
      </w:r>
      <w:r w:rsidR="00235CB0">
        <w:rPr>
          <w:rFonts w:ascii="맑은 고딕" w:eastAsia="맑은 고딕" w:cs="맑은 고딕" w:hint="eastAsia"/>
          <w:color w:val="000000"/>
          <w:kern w:val="0"/>
          <w:szCs w:val="20"/>
        </w:rPr>
        <w:t>다.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6720C1">
        <w:rPr>
          <w:rFonts w:ascii="맑은 고딕" w:eastAsia="맑은 고딕" w:cs="맑은 고딕"/>
          <w:color w:val="000000"/>
          <w:kern w:val="0"/>
          <w:szCs w:val="20"/>
        </w:rPr>
        <w:t>WEB-INF/</w:t>
      </w:r>
      <w:r w:rsidR="00E82958">
        <w:rPr>
          <w:rFonts w:hint="eastAsia"/>
        </w:rPr>
        <w:t>startup-config.xml 의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360.2pt;height:430.6pt" o:ole="">
            <v:imagedata r:id="rId42" o:title=""/>
          </v:shape>
          <o:OLEObject Type="Embed" ProgID="Visio.Drawing.11" ShapeID="_x0000_i1035" DrawAspect="Content" ObjectID="_1422946340" r:id="rId43"/>
        </w:object>
      </w:r>
      <w:r w:rsidR="00FA2940">
        <w:rPr>
          <w:rFonts w:hint="eastAsia"/>
        </w:rPr>
        <w:br/>
      </w:r>
      <w:r w:rsidR="00FA2940" w:rsidRPr="003817C4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1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19</w:t>
      </w:r>
      <w:r w:rsidR="00975369">
        <w:rPr>
          <w:b/>
        </w:rPr>
        <w:fldChar w:fldCharType="end"/>
      </w:r>
      <w:r w:rsidR="00764150">
        <w:rPr>
          <w:rFonts w:hint="eastAsia"/>
          <w:b/>
        </w:rPr>
        <w:t xml:space="preserve"> startup-config.xml</w:t>
      </w:r>
      <w:r w:rsidR="00FA2940" w:rsidRPr="003817C4">
        <w:rPr>
          <w:rFonts w:hint="eastAsia"/>
          <w:b/>
        </w:rPr>
        <w:t xml:space="preserve"> 구조</w:t>
      </w:r>
    </w:p>
    <w:p w:rsidR="00A260D3" w:rsidRDefault="00A260D3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FA2940" w:rsidRDefault="00A260D3" w:rsidP="00FA2940">
      <w:r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7D0B39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는 다음에 설명하는</w:t>
      </w:r>
      <w:r w:rsidR="00D4499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D44999" w:rsidRPr="00D44999">
        <w:rPr>
          <w:rFonts w:ascii="맑은 고딕" w:eastAsia="맑은 고딕" w:cs="맑은 고딕"/>
          <w:color w:val="000000"/>
          <w:kern w:val="0"/>
          <w:szCs w:val="20"/>
        </w:rPr>
        <w:t>architecture.ee.component.admin</w:t>
      </w:r>
      <w:r>
        <w:t>.</w:t>
      </w:r>
      <w:r>
        <w:rPr>
          <w:rFonts w:hint="eastAsia"/>
        </w:rPr>
        <w:t>AdminHelper 클래스들을 사용하여 접근할 수 있다.</w:t>
      </w:r>
    </w:p>
    <w:p w:rsidR="00032250" w:rsidRDefault="00032250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64150" w:rsidTr="00764150">
        <w:trPr>
          <w:cantSplit/>
          <w:trHeight w:val="1134"/>
        </w:trPr>
        <w:tc>
          <w:tcPr>
            <w:tcW w:w="9224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</w:tcPr>
          <w:p w:rsidR="00764150" w:rsidRPr="00764150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lastRenderedPageBreak/>
              <w:t>ApplicationProperties setupProperties = AdminHelper.</w:t>
            </w:r>
            <w:r w:rsidRPr="00764150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6"/>
                <w:szCs w:val="18"/>
              </w:rPr>
              <w:t>getRepository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.getSetupApplicationProperties();</w:t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path = setupProperties.get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LOCATION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sourceEncoding = setupProperties.get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ENCODING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boolean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recompileGroovySource = setupProperties.getBooleanProperty(</w:t>
            </w:r>
          </w:p>
          <w:p w:rsidR="00764150" w:rsidRPr="00764150" w:rsidRDefault="00764150" w:rsidP="008C4E79">
            <w:pPr>
              <w:wordWrap/>
              <w:adjustRightInd w:val="0"/>
              <w:ind w:firstLineChars="700" w:firstLine="11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RECOMPILE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, </w:t>
            </w: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fals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</w:p>
        </w:tc>
      </w:tr>
    </w:tbl>
    <w:p w:rsidR="008D1F09" w:rsidRDefault="008D1F09" w:rsidP="00FA2940"/>
    <w:p w:rsidR="00947C4D" w:rsidRDefault="00947C4D" w:rsidP="004212A6">
      <w:pPr>
        <w:pStyle w:val="2"/>
      </w:pPr>
      <w:bookmarkStart w:id="40" w:name="_Toc349069647"/>
      <w:r>
        <w:rPr>
          <w:rFonts w:hint="eastAsia"/>
        </w:rPr>
        <w:t>ApplicationHelper</w:t>
      </w:r>
      <w:bookmarkEnd w:id="40"/>
    </w:p>
    <w:p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134833" w:rsidRDefault="00134833" w:rsidP="00A44361"/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45pt;height:154.05pt" o:ole="">
            <v:imagedata r:id="rId44" o:title=""/>
          </v:shape>
          <o:OLEObject Type="Embed" ProgID="Visio.Drawing.11" ShapeID="_x0000_i1036" DrawAspect="Content" ObjectID="_1422946341" r:id="rId45"/>
        </w:object>
      </w:r>
    </w:p>
    <w:p w:rsidR="00A44361" w:rsidRPr="009A215B" w:rsidRDefault="00A44361" w:rsidP="00A44361">
      <w:pPr>
        <w:pStyle w:val="a9"/>
        <w:jc w:val="center"/>
      </w:pPr>
      <w:r w:rsidRPr="009A215B">
        <w:t xml:space="preserve">그림 </w:t>
      </w:r>
      <w:r w:rsidR="00975369">
        <w:fldChar w:fldCharType="begin"/>
      </w:r>
      <w:r w:rsidR="00975369">
        <w:instrText xml:space="preserve"> STYLEREF 1 \s </w:instrText>
      </w:r>
      <w:r w:rsidR="00975369">
        <w:fldChar w:fldCharType="separate"/>
      </w:r>
      <w:r w:rsidR="00975369">
        <w:rPr>
          <w:rFonts w:hint="eastAsia"/>
          <w:b w:val="0"/>
          <w:bCs w:val="0"/>
          <w:noProof/>
        </w:rPr>
        <w:t>오류! 지정한 스타일은 사용되지 않습니다.</w:t>
      </w:r>
      <w:r w:rsidR="00975369">
        <w:fldChar w:fldCharType="end"/>
      </w:r>
      <w:r w:rsidR="00975369">
        <w:noBreakHyphen/>
      </w:r>
      <w:fldSimple w:instr=" SEQ 그림 \* ARABIC \s 1 ">
        <w:r w:rsidR="00975369">
          <w:rPr>
            <w:noProof/>
          </w:rPr>
          <w:t>20</w:t>
        </w:r>
      </w:fldSimple>
      <w:r w:rsidRPr="009A215B">
        <w:rPr>
          <w:rFonts w:hint="eastAsia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905A9F" w:rsidRDefault="00947C4D" w:rsidP="000D07DE">
      <w:pPr>
        <w:pStyle w:val="2"/>
      </w:pPr>
      <w:bookmarkStart w:id="41" w:name="_Toc349069648"/>
      <w:r>
        <w:rPr>
          <w:rFonts w:hint="eastAsia"/>
        </w:rPr>
        <w:t>Logging</w:t>
      </w:r>
      <w:bookmarkEnd w:id="41"/>
    </w:p>
    <w:p w:rsidR="00616A1E" w:rsidRDefault="00905A9F" w:rsidP="00905A9F">
      <w:r w:rsidRPr="00EC03DF">
        <w:rPr>
          <w:rFonts w:hint="eastAsia"/>
        </w:rPr>
        <w:t xml:space="preserve">ARCHITECTURE </w:t>
      </w:r>
      <w:r w:rsidR="000D07DE">
        <w:t xml:space="preserve">EE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6" w:history="1">
        <w:r w:rsidRPr="001D59EB">
          <w:rPr>
            <w:rStyle w:val="ac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</w:p>
    <w:p w:rsidR="00A25E80" w:rsidRDefault="00A25E80" w:rsidP="00905A9F"/>
    <w:p w:rsidR="00616A1E" w:rsidRDefault="00616A1E" w:rsidP="00616A1E">
      <w:pPr>
        <w:pStyle w:val="3"/>
      </w:pPr>
      <w:bookmarkStart w:id="42" w:name="_Toc349069649"/>
      <w:r>
        <w:t>웹</w:t>
      </w:r>
      <w:r>
        <w:rPr>
          <w:rFonts w:hint="eastAsia"/>
        </w:rPr>
        <w:t xml:space="preserve"> 응용프로그램에서 </w:t>
      </w:r>
      <w:r>
        <w:t xml:space="preserve">Log4j </w:t>
      </w:r>
      <w:r>
        <w:rPr>
          <w:rFonts w:hint="eastAsia"/>
        </w:rPr>
        <w:t>사용하기</w:t>
      </w:r>
      <w:bookmarkEnd w:id="42"/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 xml:space="preserve">웹 응용프로그램에서 </w:t>
      </w:r>
      <w:r w:rsidR="004C7B70">
        <w:rPr>
          <w:rFonts w:hint="eastAsia"/>
        </w:rPr>
        <w:t xml:space="preserve">사용하기 위하여 스프링 프레임워크가 </w:t>
      </w:r>
      <w:r w:rsidR="00BE0D03">
        <w:rPr>
          <w:rFonts w:hint="eastAsia"/>
        </w:rPr>
        <w:t xml:space="preserve">제공하고 있는 </w:t>
      </w:r>
      <w:r w:rsidR="004C7B70">
        <w:t xml:space="preserve">기능을 </w:t>
      </w:r>
      <w:r w:rsidR="004C7B70">
        <w:rPr>
          <w:rFonts w:hint="eastAsia"/>
        </w:rPr>
        <w:t>사용하고 있으며,</w:t>
      </w:r>
      <w:r w:rsidR="004C7B70">
        <w:t xml:space="preserve"> </w:t>
      </w:r>
      <w:r w:rsidR="00BE0D03">
        <w:t xml:space="preserve">Log4j </w:t>
      </w:r>
      <w:r w:rsidR="00BE0D03">
        <w:rPr>
          <w:rFonts w:hint="eastAsia"/>
        </w:rPr>
        <w:t xml:space="preserve">기반 로깅 서비스를 초기화하기 위하여 </w:t>
      </w:r>
      <w:r w:rsidR="00B65176">
        <w:rPr>
          <w:rFonts w:hint="eastAsia"/>
        </w:rPr>
        <w:t>WEB-INF/</w:t>
      </w:r>
      <w:r>
        <w:rPr>
          <w:rFonts w:hint="eastAsia"/>
        </w:rPr>
        <w:t>web.xml 파일에 다음</w:t>
      </w:r>
      <w:r w:rsidR="00BE0D03">
        <w:rPr>
          <w:rFonts w:hint="eastAsia"/>
        </w:rPr>
        <w:t xml:space="preserve">과 같은 </w:t>
      </w:r>
      <w:r w:rsidR="00B65176">
        <w:rPr>
          <w:rFonts w:hint="eastAsia"/>
        </w:rPr>
        <w:t>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  <w:r w:rsidR="00BE0D03">
        <w:t xml:space="preserve"> </w:t>
      </w:r>
      <w:hyperlink r:id="rId47" w:history="1">
        <w:r w:rsidR="00BE0D03" w:rsidRPr="00BE0D03">
          <w:rPr>
            <w:rStyle w:val="ac"/>
          </w:rPr>
          <w:t>Log4j</w:t>
        </w:r>
      </w:hyperlink>
      <w:r w:rsidR="00BE0D03">
        <w:t xml:space="preserve"> </w:t>
      </w:r>
      <w:r w:rsidR="00BE0D03">
        <w:rPr>
          <w:rFonts w:hint="eastAsia"/>
        </w:rPr>
        <w:t xml:space="preserve">는 현재 </w:t>
      </w:r>
      <w:r w:rsidR="00BE0D03">
        <w:t xml:space="preserve">1.2.x </w:t>
      </w:r>
      <w:r w:rsidR="00BE0D03">
        <w:rPr>
          <w:rFonts w:hint="eastAsia"/>
        </w:rPr>
        <w:t>버전을 지원하고 있다.</w:t>
      </w:r>
      <w:r w:rsidR="00BE0D03">
        <w:t xml:space="preserve"> </w:t>
      </w:r>
    </w:p>
    <w:p w:rsidR="00134833" w:rsidRDefault="00273866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7C0728FF" wp14:editId="39BCAF41">
                <wp:simplePos x="0" y="0"/>
                <wp:positionH relativeFrom="column">
                  <wp:posOffset>-59055</wp:posOffset>
                </wp:positionH>
                <wp:positionV relativeFrom="paragraph">
                  <wp:posOffset>94974</wp:posOffset>
                </wp:positionV>
                <wp:extent cx="5033645" cy="28649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86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Default="00035E0B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728FF" id="Text Box 330" o:spid="_x0000_s1030" type="#_x0000_t202" style="position:absolute;left:0;text-align:left;margin-left:-4.65pt;margin-top:7.5pt;width:396.35pt;height:22.55pt;z-index:251641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" filled="f" stroked="f" strokeweight=".5pt">
                <v:textbox>
                  <w:txbxContent>
                    <w:p w:rsidR="00035E0B" w:rsidRDefault="00035E0B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224"/>
      </w:tblGrid>
      <w:tr w:rsidR="00134833" w:rsidTr="0013483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34833" w:rsidRPr="00905A9F" w:rsidRDefault="00134833" w:rsidP="00134833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?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xml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version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1.0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encoding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UTF-8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?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!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DOCTYPE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808080"/>
                <w:sz w:val="18"/>
                <w:szCs w:val="16"/>
              </w:rPr>
              <w:t>PUBLIC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"-//Sun Microsystems, Inc.//DTD Web Application 2.3//EN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"http://java.sun.com/dtd/web-app_2_3.dt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lastRenderedPageBreak/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id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WebApp_I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744D9287" wp14:editId="5EFB2C98">
                      <wp:simplePos x="0" y="0"/>
                      <wp:positionH relativeFrom="column">
                        <wp:posOffset>3528640</wp:posOffset>
                      </wp:positionH>
                      <wp:positionV relativeFrom="paragraph">
                        <wp:posOffset>85117</wp:posOffset>
                      </wp:positionV>
                      <wp:extent cx="2290527" cy="2324100"/>
                      <wp:effectExtent l="0" t="0" r="0" b="0"/>
                      <wp:wrapNone/>
                      <wp:docPr id="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0527" cy="23241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EB492A" w:rsidRDefault="00035E0B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는 서블릿 리스너 기술을 사용하여  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초기화 된다. 컨텍스트 파라메터 값은 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을 초기화하기 위한 필수 정보이다. 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spacing w:after="0"/>
                                    <w:jc w:val="left"/>
                                    <w:rPr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 키 정보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ConfigLocation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log4j 설정파일위치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webAppRootKey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웹 응용프로그램의 위치에 대한 알리아스 값</w:t>
                                  </w:r>
                                </w:p>
                                <w:p w:rsidR="00035E0B" w:rsidRPr="00EB492A" w:rsidRDefault="00035E0B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RefreshInterval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파일을 모니터링하는 주기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4D9287" id="텍스트 상자 2" o:spid="_x0000_s1031" type="#_x0000_t202" style="position:absolute;left:0;text-align:left;margin-left:277.85pt;margin-top:6.7pt;width:180.35pt;height:183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" filled="f" stroked="f">
                      <v:textbox>
                        <w:txbxContent>
                          <w:p w:rsidR="00035E0B" w:rsidRPr="00EB492A" w:rsidRDefault="00035E0B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035E0B" w:rsidRPr="00EB492A" w:rsidRDefault="00035E0B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035E0B" w:rsidRPr="00EB492A" w:rsidRDefault="00035E0B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 위한 필수 정보이다. </w:t>
                            </w:r>
                          </w:p>
                          <w:p w:rsidR="00035E0B" w:rsidRPr="00EB492A" w:rsidRDefault="00035E0B" w:rsidP="00134833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035E0B" w:rsidRPr="00EB492A" w:rsidRDefault="00035E0B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035E0B" w:rsidRPr="00EB492A" w:rsidRDefault="00035E0B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035E0B" w:rsidRPr="00EB492A" w:rsidRDefault="00035E0B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ConfigLocation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0CEFC692" wp14:editId="65A1953F">
                      <wp:simplePos x="0" y="0"/>
                      <wp:positionH relativeFrom="column">
                        <wp:posOffset>3180522</wp:posOffset>
                      </wp:positionH>
                      <wp:positionV relativeFrom="paragraph">
                        <wp:posOffset>127387</wp:posOffset>
                      </wp:positionV>
                      <wp:extent cx="351182" cy="186055"/>
                      <wp:effectExtent l="0" t="38100" r="48895" b="23495"/>
                      <wp:wrapNone/>
                      <wp:docPr id="3" name="직선 연결선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51182" cy="18605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D2C6E2B" id="직선 연결선 3" o:spid="_x0000_s1026" style="position:absolute;left:0;text-align:left;flip:y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45pt,10.05pt" to="278.1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" strokecolor="#4f81bd [3204]" strokeweight="1pt">
                      <v:stroke endarrow="oval"/>
                    </v:lin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-INF/log4j.xml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AppRootKey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default.webapp.root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RefreshInterval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120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color w:val="008080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273866" w:rsidRPr="00905A9F" w:rsidRDefault="00273866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&lt;!--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Servlet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Context Listeners (Executed on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app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startup/shutdown) </w:t>
            </w:r>
            <w:r w:rsidRPr="00905A9F">
              <w:rPr>
                <w:rFonts w:ascii="맑은 고딕" w:eastAsia="맑은 고딕" w:cs="맑은 고딕" w:hint="eastAsia"/>
                <w:color w:val="3F5FBF"/>
                <w:sz w:val="18"/>
                <w:szCs w:val="16"/>
              </w:rPr>
              <w:t xml:space="preserve">                           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org.springframework.web.util.Log4jConfigListener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</w:tc>
      </w:tr>
    </w:tbl>
    <w:p w:rsidR="002F2976" w:rsidRPr="00905A9F" w:rsidRDefault="002F2976" w:rsidP="00905A9F"/>
    <w:p w:rsidR="00947C4D" w:rsidRDefault="00947C4D" w:rsidP="007F7BA6">
      <w:pPr>
        <w:pStyle w:val="2"/>
      </w:pPr>
      <w:bookmarkStart w:id="43" w:name="_Toc349069650"/>
      <w:r>
        <w:rPr>
          <w:rFonts w:hint="eastAsia"/>
        </w:rPr>
        <w:t>국제화 &amp; 지역화</w:t>
      </w:r>
      <w:bookmarkEnd w:id="43"/>
    </w:p>
    <w:p w:rsidR="00CE5BE7" w:rsidRDefault="00EA32AE" w:rsidP="000A5F82"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>은 다국어 지원을 위하여 properties</w:t>
      </w:r>
      <w:r>
        <w:t xml:space="preserve"> </w:t>
      </w:r>
      <w:r>
        <w:rPr>
          <w:rFonts w:hint="eastAsia"/>
        </w:rPr>
        <w:t xml:space="preserve">파일 기반과 </w:t>
      </w:r>
      <w:r>
        <w:t xml:space="preserve">database </w:t>
      </w:r>
      <w:r>
        <w:rPr>
          <w:rFonts w:hint="eastAsia"/>
        </w:rPr>
        <w:t>기반의 방식을 제공하고 있다.</w:t>
      </w:r>
      <w:r w:rsidR="00B35466">
        <w:t xml:space="preserve"> </w:t>
      </w:r>
    </w:p>
    <w:p w:rsidR="00CE5BE7" w:rsidRDefault="00CE5BE7" w:rsidP="000A5F82"/>
    <w:p w:rsidR="00447F21" w:rsidRDefault="00447F21" w:rsidP="00447F21">
      <w:pPr>
        <w:pStyle w:val="3"/>
      </w:pPr>
      <w:bookmarkStart w:id="44" w:name="_Toc349069651"/>
      <w:r>
        <w:rPr>
          <w:rFonts w:hint="eastAsia"/>
        </w:rPr>
        <w:t>Properties 파일 기반 국제</w:t>
      </w:r>
      <w:r>
        <w:t>화</w:t>
      </w:r>
      <w:r>
        <w:rPr>
          <w:rFonts w:hint="eastAsia"/>
        </w:rPr>
        <w:t>(</w:t>
      </w:r>
      <w:r>
        <w:t>I18N)</w:t>
      </w:r>
      <w:bookmarkEnd w:id="44"/>
    </w:p>
    <w:p w:rsidR="006A2E5E" w:rsidRPr="00CC0616" w:rsidRDefault="00814365" w:rsidP="00CC0616">
      <w:r>
        <w:rPr>
          <w:rFonts w:hint="eastAsia"/>
        </w:rPr>
        <w:t>P</w:t>
      </w:r>
      <w:r>
        <w:t xml:space="preserve">orperties </w:t>
      </w:r>
      <w:r>
        <w:rPr>
          <w:rFonts w:hint="eastAsia"/>
        </w:rPr>
        <w:t xml:space="preserve">파일을 기반으로 하는 국제화는 </w:t>
      </w:r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 내부에서 코드 기반의 오류 메시지를 처리하기 위하여 사용되고 있으며 응용프로그램에서 역시 사용이 가능하다. </w:t>
      </w:r>
      <w:r w:rsidR="006A2E5E">
        <w:rPr>
          <w:rFonts w:hint="eastAsia"/>
        </w:rPr>
        <w:t>국제화 지원을 위하여</w:t>
      </w:r>
      <w:r w:rsidR="00B35466">
        <w:t xml:space="preserve"> java.util.ResourceBundle </w:t>
      </w:r>
      <w:r w:rsidR="00307A3D">
        <w:rPr>
          <w:rFonts w:hint="eastAsia"/>
        </w:rPr>
        <w:t>기술</w:t>
      </w:r>
      <w:r w:rsidR="00B35466">
        <w:t>을</w:t>
      </w:r>
      <w:r w:rsidR="006A2E5E">
        <w:rPr>
          <w:rFonts w:hint="eastAsia"/>
        </w:rPr>
        <w:t xml:space="preserve"> 사용</w:t>
      </w:r>
      <w:r w:rsidR="00B35466">
        <w:rPr>
          <w:rFonts w:hint="eastAsia"/>
        </w:rPr>
        <w:t>하고 있다.</w:t>
      </w:r>
      <w:r w:rsidR="00B35466">
        <w:t xml:space="preserve"> </w:t>
      </w:r>
      <w:r w:rsidR="00CC0616">
        <w:rPr>
          <w:rFonts w:hint="eastAsia"/>
        </w:rPr>
        <w:t>ResoueceBundel</w:t>
      </w:r>
      <w:r w:rsidR="00CC0616">
        <w:t xml:space="preserve"> 에서 </w:t>
      </w:r>
      <w:r w:rsidR="00CC0616">
        <w:rPr>
          <w:rFonts w:hint="eastAsia"/>
        </w:rPr>
        <w:t>사용할</w:t>
      </w:r>
      <w:r w:rsidR="00307A3D">
        <w:rPr>
          <w:rFonts w:hint="eastAsia"/>
        </w:rPr>
        <w:t xml:space="preserve"> </w:t>
      </w:r>
      <w:r w:rsidR="00CC0616">
        <w:t xml:space="preserve">Properties </w:t>
      </w:r>
      <w:r w:rsidR="00CC0616">
        <w:rPr>
          <w:rFonts w:hint="eastAsia"/>
        </w:rPr>
        <w:t>파일은 아래와 같은 형식으로 message</w:t>
      </w:r>
      <w:r w:rsidR="00CC0616">
        <w:t xml:space="preserve"> + </w:t>
      </w:r>
      <w:r w:rsidR="00307A3D">
        <w:t>[‘000000’</w:t>
      </w:r>
      <w:r w:rsidR="00CC0616">
        <w:t xml:space="preserve"> </w:t>
      </w:r>
      <w:r w:rsidR="00CC0616">
        <w:rPr>
          <w:rFonts w:hint="eastAsia"/>
        </w:rPr>
        <w:t>형식</w:t>
      </w:r>
      <w:r w:rsidR="00CC0616">
        <w:t xml:space="preserve"> </w:t>
      </w:r>
      <w:r w:rsidR="00CC0616">
        <w:rPr>
          <w:rFonts w:hint="eastAsia"/>
        </w:rPr>
        <w:t xml:space="preserve">코드 값] 키 </w:t>
      </w:r>
      <w:r w:rsidR="00CC0616">
        <w:t xml:space="preserve">/ </w:t>
      </w:r>
      <w:r w:rsidR="00CC0616">
        <w:rPr>
          <w:rFonts w:hint="eastAsia"/>
        </w:rPr>
        <w:t>값 형식으로 작성한다.</w:t>
      </w:r>
      <w:r w:rsidR="00CC0616">
        <w:t xml:space="preserve"> </w:t>
      </w:r>
      <w:r w:rsidR="00A16B4B">
        <w:rPr>
          <w:rFonts w:hint="eastAsia"/>
        </w:rPr>
        <w:t>한국어는</w:t>
      </w:r>
      <w:r w:rsidR="00CC0616">
        <w:rPr>
          <w:rFonts w:hint="eastAsia"/>
        </w:rPr>
        <w:t xml:space="preserve"> </w:t>
      </w:r>
      <w:r w:rsidR="00CC0616">
        <w:t>[</w:t>
      </w:r>
      <w:r w:rsidR="00CC0616">
        <w:rPr>
          <w:rFonts w:hint="eastAsia"/>
        </w:rPr>
        <w:t>파일 이름]</w:t>
      </w:r>
      <w:r w:rsidR="00CC0616">
        <w:t xml:space="preserve"> + “_” + ko_KR.properties </w:t>
      </w:r>
      <w:r w:rsidR="00CC0616">
        <w:rPr>
          <w:rFonts w:hint="eastAsia"/>
        </w:rPr>
        <w:t>형식으로 파일</w:t>
      </w:r>
      <w:r w:rsidR="00A16B4B">
        <w:rPr>
          <w:rFonts w:hint="eastAsia"/>
        </w:rPr>
        <w:t>을 생성한다.</w:t>
      </w:r>
      <w:r w:rsidR="00A16B4B">
        <w:t xml:space="preserve"> </w:t>
      </w:r>
    </w:p>
    <w:p w:rsidR="00CC0616" w:rsidRDefault="008A4D21" w:rsidP="008A4D21">
      <w:pPr>
        <w:jc w:val="center"/>
      </w:pPr>
      <w:r>
        <w:object w:dxaOrig="3661" w:dyaOrig="1335">
          <v:shape id="_x0000_i1037" type="#_x0000_t75" style="width:183.6pt;height:66.4pt" o:ole="">
            <v:imagedata r:id="rId48" o:title=""/>
          </v:shape>
          <o:OLEObject Type="Embed" ProgID="Visio.Drawing.15" ShapeID="_x0000_i1037" DrawAspect="Content" ObjectID="_1422946342" r:id="rId49"/>
        </w:object>
      </w:r>
    </w:p>
    <w:p w:rsidR="008D1F09" w:rsidRP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55D63FC" wp14:editId="3AD18720">
                <wp:simplePos x="0" y="0"/>
                <wp:positionH relativeFrom="column">
                  <wp:posOffset>-63776</wp:posOffset>
                </wp:positionH>
                <wp:positionV relativeFrom="paragraph">
                  <wp:posOffset>80010</wp:posOffset>
                </wp:positionV>
                <wp:extent cx="3594100" cy="298450"/>
                <wp:effectExtent l="0" t="0" r="0" b="63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AF3FBC">
                              <w:rPr>
                                <w:i/>
                                <w:sz w:val="18"/>
                              </w:rPr>
                              <w:t>CommonLogLocalize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D63FC" id="Text Box 13" o:spid="_x0000_s1032" type="#_x0000_t202" style="position:absolute;left:0;text-align:left;margin-left:-5pt;margin-top:6.3pt;width:283pt;height:23.5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" filled="f" stroked="f" strokeweight=".5pt">
                <v:textbox>
                  <w:txbxContent>
                    <w:p w:rsidR="00035E0B" w:rsidRPr="00904F40" w:rsidRDefault="00035E0B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AF3FBC">
                        <w:rPr>
                          <w:i/>
                          <w:sz w:val="18"/>
                        </w:rPr>
                        <w:t>CommonLogLocalize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CC0616" w:rsidTr="00CC061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Could not resolve type alias "{0}".  Cause\: {1}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The alias "{0}" is already mapped to the value "{1}".</w:t>
            </w:r>
          </w:p>
          <w:p w:rsidR="00CC0616" w:rsidRDefault="00CC0616" w:rsidP="008D1F09">
            <w:pPr>
              <w:wordWrap/>
              <w:adjustRightInd w:val="0"/>
              <w:jc w:val="left"/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Error resolving JdbcType. Cause\: {0}</w:t>
            </w:r>
          </w:p>
        </w:tc>
      </w:tr>
    </w:tbl>
    <w:p w:rsid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9F0C638" wp14:editId="14F11A94">
                <wp:simplePos x="0" y="0"/>
                <wp:positionH relativeFrom="column">
                  <wp:posOffset>-66262</wp:posOffset>
                </wp:positionH>
                <wp:positionV relativeFrom="paragraph">
                  <wp:posOffset>75896</wp:posOffset>
                </wp:positionV>
                <wp:extent cx="5718313" cy="298450"/>
                <wp:effectExtent l="0" t="0" r="0" b="63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8D1F09">
                              <w:rPr>
                                <w:i/>
                                <w:sz w:val="18"/>
                              </w:rPr>
                              <w:t>CommonLogLocalizer_ko_K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0C638" id="Text Box 16" o:spid="_x0000_s1033" type="#_x0000_t202" style="position:absolute;left:0;text-align:left;margin-left:-5.2pt;margin-top:6pt;width:450.25pt;height:23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" filled="f" stroked="f" strokeweight=".5pt">
                <v:textbox>
                  <w:txbxContent>
                    <w:p w:rsidR="00035E0B" w:rsidRPr="00904F40" w:rsidRDefault="00035E0B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8D1F09">
                        <w:rPr>
                          <w:i/>
                          <w:sz w:val="18"/>
                        </w:rPr>
                        <w:t>CommonLogLocalizer_ko_K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D1F09" w:rsidTr="004004F1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D1F09" w:rsidRDefault="008D1F09" w:rsidP="004004F1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타입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할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수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없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1}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이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1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값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매핑되어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</w:p>
          <w:p w:rsidR="008D1F09" w:rsidRDefault="008D1F09" w:rsidP="008D1F09"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JdbcType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하는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과정에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오류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0}</w:t>
            </w:r>
          </w:p>
        </w:tc>
      </w:tr>
    </w:tbl>
    <w:p w:rsidR="008D1F09" w:rsidRDefault="008D1F09" w:rsidP="00B35466"/>
    <w:p w:rsidR="00DA4DED" w:rsidRPr="008A4D21" w:rsidRDefault="00DA4DED" w:rsidP="006F3C76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8A4D21">
        <w:rPr>
          <w:rFonts w:hint="eastAsia"/>
          <w:szCs w:val="20"/>
        </w:rPr>
        <w:t xml:space="preserve">국제화 메시지는 </w:t>
      </w:r>
      <w:r w:rsidRPr="008A4D21">
        <w:rPr>
          <w:szCs w:val="20"/>
        </w:rPr>
        <w:t xml:space="preserve">ResourceBundle </w:t>
      </w:r>
      <w:r w:rsidRPr="008A4D21">
        <w:rPr>
          <w:rFonts w:hint="eastAsia"/>
          <w:szCs w:val="20"/>
        </w:rPr>
        <w:t xml:space="preserve">을 인자로 생성되는 </w:t>
      </w:r>
      <w:r w:rsidR="005B5BEB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architecture.common.i18n.Localizer </w:t>
      </w:r>
      <w:r w:rsidR="005B5BEB" w:rsidRPr="008A4D21">
        <w:rPr>
          <w:rFonts w:ascii="맑은 고딕" w:eastAsia="맑은 고딕" w:cs="맑은 고딕" w:hint="eastAsia"/>
          <w:color w:val="000000"/>
          <w:kern w:val="0"/>
          <w:szCs w:val="20"/>
        </w:rPr>
        <w:t>클래스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통하여 표현된다.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r w:rsidR="008A4D21" w:rsidRPr="008A4D21">
        <w:rPr>
          <w:rFonts w:ascii="맑은 고딕" w:eastAsia="맑은 고딕" w:cs="맑은 고딕"/>
          <w:kern w:val="0"/>
          <w:szCs w:val="20"/>
        </w:rPr>
        <w:t>LocalizerFactory</w:t>
      </w:r>
      <w:r w:rsidR="008A4D21" w:rsidRPr="008A4D21">
        <w:rPr>
          <w:rFonts w:ascii="맑은 고딕" w:eastAsia="맑은 고딕" w:cs="맑은 고딕"/>
          <w:color w:val="FFFFFF" w:themeColor="background1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또는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10NUtils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를 클래스</w:t>
      </w:r>
      <w:r w:rsidR="0047050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들의 </w:t>
      </w:r>
      <w:r w:rsidR="00470509">
        <w:rPr>
          <w:rFonts w:ascii="맑은 고딕" w:eastAsia="맑은 고딕" w:cs="맑은 고딕"/>
          <w:color w:val="000000"/>
          <w:kern w:val="0"/>
          <w:szCs w:val="20"/>
        </w:rPr>
        <w:t xml:space="preserve">getLocalizer(..) 함수를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사용하여 생성 또는 접근할 수 있</w:t>
      </w:r>
      <w:r w:rsid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. 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에서 코드 값을 인자로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getMessage(..)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 코드에 해당하는 메시지를 리턴 받는다.</w:t>
      </w:r>
    </w:p>
    <w:p w:rsidR="00B321EF" w:rsidRDefault="00B321EF" w:rsidP="006F3C76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6F3C76" w:rsidRPr="00904F40" w:rsidRDefault="00B321EF" w:rsidP="006F3C76">
      <w:pPr>
        <w:rPr>
          <w:i/>
          <w:sz w:val="18"/>
        </w:rPr>
      </w:pPr>
      <w:r>
        <w:rPr>
          <w:rFonts w:ascii="맑은 고딕" w:eastAsia="맑은 고딕" w:cs="맑은 고딕" w:hint="eastAsia"/>
          <w:color w:val="000000"/>
          <w:kern w:val="0"/>
          <w:szCs w:val="20"/>
        </w:rPr>
        <w:t xml:space="preserve">자주 사용하는 코드들에 대한 국제화 메시지들은 </w:t>
      </w:r>
      <w:r>
        <w:t xml:space="preserve">i18n_user.xml </w:t>
      </w:r>
      <w:r>
        <w:rPr>
          <w:rFonts w:hint="eastAsia"/>
        </w:rPr>
        <w:t xml:space="preserve">파일을 생성하여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편리하게 사용할 수 있다.</w:t>
      </w:r>
      <w:r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A16B4B">
        <w:rPr>
          <w:rFonts w:hint="eastAsia"/>
        </w:rPr>
        <w:t xml:space="preserve">리소스 파일이 어떤 코드에 해당하는 메시지들을 포함하는 가를 </w:t>
      </w:r>
      <w:r w:rsidR="00F37F87">
        <w:t xml:space="preserve">i18n_user.xml </w:t>
      </w:r>
      <w:r w:rsidR="00F37F87">
        <w:rPr>
          <w:rFonts w:hint="eastAsia"/>
        </w:rPr>
        <w:t>파일에 정의한다.</w:t>
      </w:r>
      <w:r w:rsidR="00450747">
        <w:t xml:space="preserve"> (</w:t>
      </w:r>
      <w:r w:rsidR="00450747">
        <w:rPr>
          <w:rFonts w:hint="eastAsia"/>
        </w:rPr>
        <w:t>META-INF/i18n.xml 파일은 프레임워크 내부적으로 사용</w:t>
      </w:r>
      <w:r w:rsidR="0015333F">
        <w:rPr>
          <w:rFonts w:hint="eastAsia"/>
        </w:rPr>
        <w:t xml:space="preserve">하며 코드 값은 역시 </w:t>
      </w:r>
      <w:r w:rsidR="0015333F">
        <w:t xml:space="preserve">~ 10000 </w:t>
      </w:r>
      <w:r w:rsidR="0015333F">
        <w:rPr>
          <w:rFonts w:hint="eastAsia"/>
        </w:rPr>
        <w:t>까지는 프레임워크 모듈에서 사용하고 있다.</w:t>
      </w:r>
      <w:r w:rsidR="00450747">
        <w:t>)</w:t>
      </w:r>
      <w:r w:rsidR="006F3C76">
        <w:t xml:space="preserve"> 다</w:t>
      </w:r>
      <w:r w:rsidR="006F3C76">
        <w:rPr>
          <w:rFonts w:hint="eastAsia"/>
        </w:rPr>
        <w:t xml:space="preserve">음 예의 </w:t>
      </w:r>
      <w:r w:rsidR="006F3C76">
        <w:t xml:space="preserve">i18n_user.xml </w:t>
      </w:r>
      <w:r w:rsidR="006F3C76">
        <w:rPr>
          <w:rFonts w:hint="eastAsia"/>
        </w:rPr>
        <w:t xml:space="preserve">은 코드 값 </w:t>
      </w:r>
      <w:r w:rsidR="006F3C76">
        <w:t xml:space="preserve">2001 ~ 3000 </w:t>
      </w:r>
      <w:r w:rsidR="006F3C76">
        <w:rPr>
          <w:rFonts w:hint="eastAsia"/>
        </w:rPr>
        <w:t xml:space="preserve">에 해당하는 메시지들은 </w:t>
      </w:r>
      <w:r w:rsidR="006F3C76">
        <w:t>“</w:t>
      </w:r>
      <w:r w:rsidR="006F3C76" w:rsidRPr="00AF3FBC">
        <w:rPr>
          <w:i/>
          <w:sz w:val="18"/>
        </w:rPr>
        <w:t>architecture.common.i18n</w:t>
      </w:r>
      <w:r w:rsidR="006F3C76">
        <w:rPr>
          <w:i/>
          <w:sz w:val="18"/>
        </w:rPr>
        <w:t xml:space="preserve">.CommonLogLocalizer” </w:t>
      </w:r>
      <w:r w:rsidR="006F3C76" w:rsidRPr="006F3C76">
        <w:rPr>
          <w:sz w:val="18"/>
        </w:rPr>
        <w:t xml:space="preserve">을 </w:t>
      </w:r>
      <w:r w:rsidR="006F3C76" w:rsidRPr="006F3C76">
        <w:rPr>
          <w:rFonts w:hint="eastAsia"/>
          <w:sz w:val="18"/>
        </w:rPr>
        <w:t>사용하라는 의미이다.</w:t>
      </w:r>
    </w:p>
    <w:p w:rsidR="00F37F87" w:rsidRDefault="006F3C76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3BE2F0AA" wp14:editId="0C37888C">
                <wp:simplePos x="0" y="0"/>
                <wp:positionH relativeFrom="column">
                  <wp:posOffset>-57426</wp:posOffset>
                </wp:positionH>
                <wp:positionV relativeFrom="paragraph">
                  <wp:posOffset>82550</wp:posOffset>
                </wp:positionV>
                <wp:extent cx="5718313" cy="298450"/>
                <wp:effectExtent l="0" t="0" r="0" b="63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 w:rsidP="006F3C76">
                            <w:pPr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i18n_user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F0AA" id="Text Box 17" o:spid="_x0000_s1034" type="#_x0000_t202" style="position:absolute;left:0;text-align:left;margin-left:-4.5pt;margin-top:6.5pt;width:450.25pt;height:23.5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" filled="f" stroked="f" strokeweight=".5pt">
                <v:textbox>
                  <w:txbxContent>
                    <w:p w:rsidR="00035E0B" w:rsidRPr="00904F40" w:rsidRDefault="00035E0B" w:rsidP="006F3C76">
                      <w:pPr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i18n_user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6F3C7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?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xml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version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1.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encoding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UTF-8"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?&gt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  <w:p w:rsidR="006F3C76" w:rsidRPr="006F3C76" w:rsidRDefault="006F3C76" w:rsidP="006F3C76">
            <w:pPr>
              <w:wordWrap/>
              <w:adjustRightInd w:val="0"/>
              <w:ind w:firstLineChars="100" w:firstLine="16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bundleName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architecture.common.i18n.CommonLogLocalizer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codes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002001-00300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/&gt;</w:t>
            </w:r>
          </w:p>
          <w:p w:rsidR="006F3C76" w:rsidRDefault="006F3C76" w:rsidP="006F3C76"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/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</w:tc>
      </w:tr>
    </w:tbl>
    <w:p w:rsidR="006F3C76" w:rsidRDefault="006F3C76" w:rsidP="00B35466"/>
    <w:p w:rsidR="006F3C76" w:rsidRDefault="006F3C76" w:rsidP="00B35466">
      <w:r>
        <w:rPr>
          <w:rFonts w:hint="eastAsia"/>
        </w:rPr>
        <w:lastRenderedPageBreak/>
        <w:t>이렇게 정의된 메시지들은</w:t>
      </w:r>
      <w:r w:rsidR="00B321EF">
        <w:rPr>
          <w:rFonts w:hint="eastAsia"/>
        </w:rPr>
        <w:t xml:space="preserve"> </w:t>
      </w:r>
      <w:r w:rsidRPr="006F3C76">
        <w:t>architecture.common.util</w:t>
      </w:r>
      <w:r>
        <w:t>.L10</w:t>
      </w:r>
      <w:r w:rsidR="005B5BEB">
        <w:rPr>
          <w:rFonts w:hint="eastAsia"/>
        </w:rPr>
        <w:t>N</w:t>
      </w:r>
      <w:r>
        <w:t xml:space="preserve">Utils </w:t>
      </w:r>
      <w:r>
        <w:rPr>
          <w:rFonts w:hint="eastAsia"/>
        </w:rPr>
        <w:t xml:space="preserve">의 </w:t>
      </w:r>
      <w:r>
        <w:t xml:space="preserve">getMessage(..) </w:t>
      </w:r>
      <w:r>
        <w:rPr>
          <w:rFonts w:hint="eastAsia"/>
        </w:rPr>
        <w:t xml:space="preserve">또는 </w:t>
      </w:r>
      <w:r>
        <w:t xml:space="preserve">format(..) </w:t>
      </w:r>
      <w:r>
        <w:rPr>
          <w:rFonts w:hint="eastAsia"/>
        </w:rPr>
        <w:t xml:space="preserve">함수를 사용하여 </w:t>
      </w:r>
      <w:r w:rsidR="00B321EF">
        <w:rPr>
          <w:rFonts w:hint="eastAsia"/>
        </w:rPr>
        <w:t>ResouceBundle</w:t>
      </w:r>
      <w:r w:rsidR="00B321EF">
        <w:t xml:space="preserve"> </w:t>
      </w:r>
      <w:r w:rsidR="00B321EF">
        <w:rPr>
          <w:rFonts w:hint="eastAsia"/>
        </w:rPr>
        <w:t xml:space="preserve">파일에 대한 정보 없이 코드에서 </w:t>
      </w:r>
      <w:r>
        <w:rPr>
          <w:rFonts w:hint="eastAsia"/>
        </w:rPr>
        <w:t>국제화(</w:t>
      </w:r>
      <w:r>
        <w:t xml:space="preserve">I18N) 기능을 </w:t>
      </w:r>
      <w:r>
        <w:rPr>
          <w:rFonts w:hint="eastAsia"/>
        </w:rPr>
        <w:t>구현</w:t>
      </w:r>
      <w:r w:rsidR="00B321EF">
        <w:rPr>
          <w:rFonts w:hint="eastAsia"/>
        </w:rPr>
        <w:t>할 수 있다.</w:t>
      </w:r>
      <w:r w:rsidR="00B321EF">
        <w:t xml:space="preserve">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890DBD">
        <w:trPr>
          <w:trHeight w:val="639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format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103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getMessage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099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</w:tc>
      </w:tr>
    </w:tbl>
    <w:p w:rsidR="006F3C76" w:rsidRPr="006F3C76" w:rsidRDefault="006F3C76" w:rsidP="00B35466"/>
    <w:p w:rsidR="004004F1" w:rsidRDefault="006A2E5E" w:rsidP="00366BDD">
      <w:pPr>
        <w:keepNext/>
        <w:jc w:val="center"/>
      </w:pPr>
      <w:r>
        <w:object w:dxaOrig="6165" w:dyaOrig="4215">
          <v:shape id="_x0000_i1038" type="#_x0000_t75" style="width:308.55pt;height:210.35pt" o:ole="">
            <v:imagedata r:id="rId50" o:title=""/>
          </v:shape>
          <o:OLEObject Type="Embed" ProgID="Visio.Drawing.15" ShapeID="_x0000_i1038" DrawAspect="Content" ObjectID="_1422946343" r:id="rId51"/>
        </w:object>
      </w:r>
    </w:p>
    <w:p w:rsidR="00447F21" w:rsidRDefault="004004F1" w:rsidP="00B254C3">
      <w:pPr>
        <w:pStyle w:val="a9"/>
        <w:spacing w:before="240"/>
        <w:jc w:val="center"/>
      </w:pPr>
      <w:r>
        <w:t xml:space="preserve">그림 </w:t>
      </w:r>
      <w:fldSimple w:instr=" STYLEREF 1 \s ">
        <w:r w:rsidR="00366BDD">
          <w:rPr>
            <w:noProof/>
          </w:rPr>
          <w:t>3</w:t>
        </w:r>
      </w:fldSimple>
      <w:r w:rsidR="00975369">
        <w:noBreakHyphen/>
      </w:r>
      <w:fldSimple w:instr=" SEQ 그림 \* ARABIC \s 1 ">
        <w:r w:rsidR="00975369">
          <w:rPr>
            <w:noProof/>
          </w:rPr>
          <w:t>21</w:t>
        </w:r>
      </w:fldSimple>
      <w:r w:rsidR="00B254C3">
        <w:t xml:space="preserve"> L10NUtils</w:t>
      </w:r>
    </w:p>
    <w:p w:rsidR="006A2E5E" w:rsidRDefault="006A2E5E" w:rsidP="000A5F82"/>
    <w:p w:rsidR="003610C6" w:rsidRDefault="003610C6" w:rsidP="000A5F82"/>
    <w:p w:rsidR="00BE06B1" w:rsidRDefault="00BE06B1" w:rsidP="00BE06B1">
      <w:pPr>
        <w:pStyle w:val="3"/>
      </w:pPr>
      <w:bookmarkStart w:id="45" w:name="_Toc349069652"/>
      <w:r>
        <w:rPr>
          <w:rFonts w:hint="eastAsia"/>
        </w:rPr>
        <w:t>데이터베이스 기반 국제화</w:t>
      </w:r>
      <w:r>
        <w:t>(I18N)</w:t>
      </w:r>
      <w:bookmarkEnd w:id="45"/>
    </w:p>
    <w:p w:rsidR="008B7C7F" w:rsidRDefault="00EB34B2" w:rsidP="008B7C7F">
      <w:r>
        <w:rPr>
          <w:rFonts w:hint="eastAsia"/>
        </w:rPr>
        <w:t>데이터베이스 기반의 국제화는 웹 응용프로그램과 같은 응용프로그램 레벨에서 편리하게 사용할 수 있도록 한다.</w:t>
      </w:r>
      <w:r>
        <w:t xml:space="preserve"> </w:t>
      </w:r>
      <w:r>
        <w:rPr>
          <w:rFonts w:hint="eastAsia"/>
        </w:rPr>
        <w:t>오류 메시지에서부터 화면을 구성하는 텍스트 정보까지 다양하게 사용될 수 있다.</w:t>
      </w:r>
      <w:r>
        <w:t xml:space="preserve"> </w:t>
      </w:r>
      <w:r w:rsidR="008B7C7F">
        <w:rPr>
          <w:rFonts w:hint="eastAsia"/>
        </w:rPr>
        <w:t>응용프로그램에서는 webApplicaitonContext.xml 파일에 다음과 같은 정의를 추가하는 것으로 사용이 가능하다.</w:t>
      </w:r>
    </w:p>
    <w:p w:rsidR="008B7C7F" w:rsidRDefault="008B7C7F" w:rsidP="008B7C7F">
      <w:r>
        <w:rPr>
          <w:noProof/>
        </w:rPr>
        <mc:AlternateContent>
          <mc:Choice Requires="wps">
            <w:drawing>
              <wp:anchor distT="0" distB="0" distL="114300" distR="114300" simplePos="0" relativeHeight="251788800" behindDoc="0" locked="0" layoutInCell="1" allowOverlap="1" wp14:anchorId="0CC35B0D" wp14:editId="3D88BA5E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8B7C7F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C35B0D" id="Text Box 4" o:spid="_x0000_s1035" type="#_x0000_t202" style="position:absolute;left:0;text-align:left;margin-left:-5.7pt;margin-top:6.5pt;width:283pt;height:23.5pt;z-index:25178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" filled="f" stroked="f" strokeweight=".5pt">
                <v:textbox>
                  <w:txbxContent>
                    <w:p w:rsidR="00035E0B" w:rsidRPr="00BB1DAE" w:rsidRDefault="00035E0B" w:rsidP="008B7C7F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B7C7F" w:rsidTr="00FA070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E07DDC" w:rsidRDefault="003923C5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1760" behindDoc="0" locked="0" layoutInCell="1" allowOverlap="1" wp14:anchorId="50C0CC72" wp14:editId="0F70015E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042</wp:posOffset>
                      </wp:positionV>
                      <wp:extent cx="3235569" cy="298450"/>
                      <wp:effectExtent l="0" t="0" r="22225" b="25400"/>
                      <wp:wrapNone/>
                      <wp:docPr id="24" name="직사각형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76CF52" id="직사각형 24" o:spid="_x0000_s1026" style="position:absolute;left:0;text-align:left;margin-left:36pt;margin-top:1.2pt;width:254.75pt;height:23.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" filled="f" strokecolor="#548dd4 [1951]" strokeweight="1.5pt"/>
                  </w:pict>
                </mc:Fallback>
              </mc:AlternateConten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="008B7C7F"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="008B7C7F"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="008B7C7F"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434E7E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8B7C7F" w:rsidRDefault="008B7C7F" w:rsidP="00FA0704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8B7C7F" w:rsidRDefault="008B7C7F" w:rsidP="008B7C7F"/>
    <w:p w:rsidR="001C23DE" w:rsidRDefault="00FA0704" w:rsidP="001C23DE">
      <w:r>
        <w:rPr>
          <w:rFonts w:hint="eastAsia"/>
        </w:rPr>
        <w:t>응용프로그램에서는</w:t>
      </w:r>
      <w:r w:rsidR="00CF333B">
        <w:rPr>
          <w:rFonts w:hint="eastAsia"/>
        </w:rPr>
        <w:t xml:space="preserve"> </w:t>
      </w:r>
      <w:r w:rsidR="00CF333B" w:rsidRPr="00CF333B">
        <w:t>architecture.ee.util</w:t>
      </w:r>
      <w:r w:rsidR="00CF333B">
        <w:t>.</w:t>
      </w:r>
      <w:r w:rsidR="00CF333B">
        <w:rPr>
          <w:rFonts w:hint="eastAsia"/>
        </w:rPr>
        <w:t>Application</w:t>
      </w:r>
      <w:r w:rsidR="00CF333B">
        <w:t xml:space="preserve">Helper </w:t>
      </w:r>
      <w:r w:rsidR="00CF333B">
        <w:rPr>
          <w:rFonts w:hint="eastAsia"/>
        </w:rPr>
        <w:t xml:space="preserve">의 </w:t>
      </w:r>
      <w:r w:rsidR="00CF333B">
        <w:t>get</w:t>
      </w:r>
      <w:r w:rsidR="00CF333B">
        <w:rPr>
          <w:rFonts w:hint="eastAsia"/>
        </w:rPr>
        <w:t>I18nTextManager</w:t>
      </w:r>
      <w:r w:rsidR="00CF333B">
        <w:t xml:space="preserve">() </w:t>
      </w:r>
      <w:r w:rsidR="00CF333B">
        <w:rPr>
          <w:rFonts w:hint="eastAsia"/>
        </w:rPr>
        <w:t xml:space="preserve">함수 호출을 통하여 리턴되는 </w:t>
      </w:r>
      <w:r w:rsidR="00963E8D" w:rsidRPr="00963E8D">
        <w:t>architecture.common.i18n</w:t>
      </w:r>
      <w:r w:rsidR="00963E8D">
        <w:t>.</w:t>
      </w:r>
      <w:r w:rsidR="00963E8D">
        <w:rPr>
          <w:rFonts w:hint="eastAsia"/>
        </w:rPr>
        <w:t>I18nTextManager</w:t>
      </w:r>
      <w:r w:rsidR="00CF333B">
        <w:t xml:space="preserve"> </w:t>
      </w:r>
      <w:r w:rsidR="00CF333B">
        <w:rPr>
          <w:rFonts w:hint="eastAsia"/>
        </w:rPr>
        <w:t>객체</w:t>
      </w:r>
      <w:r w:rsidR="00963E8D">
        <w:rPr>
          <w:rFonts w:hint="eastAsia"/>
        </w:rPr>
        <w:t xml:space="preserve"> 또는 </w:t>
      </w:r>
      <w:r w:rsidR="00CF333B">
        <w:rPr>
          <w:rFonts w:hint="eastAsia"/>
        </w:rPr>
        <w:t xml:space="preserve">편리한 사용을 위하여 제공되는 유틸리티 </w:t>
      </w:r>
      <w:r w:rsidR="00963E8D" w:rsidRPr="00963E8D">
        <w:t>architecture.common</w:t>
      </w:r>
      <w:r w:rsidR="00963E8D">
        <w:t>.</w:t>
      </w:r>
      <w:r w:rsidR="00963E8D">
        <w:rPr>
          <w:rFonts w:hint="eastAsia"/>
        </w:rPr>
        <w:t>util.</w:t>
      </w:r>
      <w:r w:rsidR="00963E8D">
        <w:t xml:space="preserve">I18nTextUtils </w:t>
      </w:r>
      <w:r w:rsidR="00963E8D">
        <w:rPr>
          <w:rFonts w:hint="eastAsia"/>
        </w:rPr>
        <w:t>클래스를 사용하여</w:t>
      </w:r>
      <w:r w:rsidR="00B34FBC">
        <w:rPr>
          <w:rFonts w:hint="eastAsia"/>
        </w:rPr>
        <w:t xml:space="preserve"> 국제화를 구현할 수 있다.</w:t>
      </w:r>
      <w:r w:rsidR="001C23DE">
        <w:t xml:space="preserve"> </w:t>
      </w:r>
      <w:r w:rsidR="001C23DE">
        <w:rPr>
          <w:rFonts w:hint="eastAsia"/>
        </w:rPr>
        <w:t>국제화 메시지는 카테고리화 되어 관리되며 아래와 같은 형식으로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1C23DE" w:rsidTr="001C23DE">
        <w:trPr>
          <w:trHeight w:val="317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C23DE" w:rsidRPr="001C23DE" w:rsidRDefault="001C23DE" w:rsidP="00035E0B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String text = 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18nTextUtils.getText(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login.buttion.label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UI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Locale.KOREA )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:rsidR="001C23DE" w:rsidRPr="006F3C76" w:rsidRDefault="001C23DE" w:rsidP="001C23DE"/>
    <w:p w:rsidR="000A5F82" w:rsidRDefault="001C23DE" w:rsidP="000A5F82">
      <w:r>
        <w:rPr>
          <w:rFonts w:hint="eastAsia"/>
        </w:rPr>
        <w:t xml:space="preserve">이때 국제화 메시지는 데이터베이스의 </w:t>
      </w:r>
      <w:r>
        <w:t xml:space="preserve">2_I18N_TEXT </w:t>
      </w:r>
      <w:r>
        <w:rPr>
          <w:rFonts w:hint="eastAsia"/>
        </w:rPr>
        <w:t>에 저장되어 있으며 테이블 구조는 아래와 같다.</w:t>
      </w:r>
      <w:r w:rsidR="00127AC9">
        <w:t xml:space="preserve"> </w:t>
      </w:r>
      <w:r w:rsidR="00127AC9">
        <w:rPr>
          <w:rFonts w:hint="eastAsia"/>
        </w:rPr>
        <w:t xml:space="preserve">편의를 위하여 </w:t>
      </w:r>
      <w:r w:rsidR="00127AC9">
        <w:t xml:space="preserve">Excel </w:t>
      </w:r>
      <w:r w:rsidR="00127AC9">
        <w:rPr>
          <w:rFonts w:hint="eastAsia"/>
        </w:rPr>
        <w:t xml:space="preserve">또는 </w:t>
      </w:r>
      <w:r w:rsidR="00127AC9">
        <w:t xml:space="preserve">XML </w:t>
      </w:r>
      <w:r w:rsidR="00127AC9">
        <w:rPr>
          <w:rFonts w:hint="eastAsia"/>
        </w:rPr>
        <w:t xml:space="preserve">파일을 </w:t>
      </w:r>
      <w:r w:rsidR="00127AC9">
        <w:t xml:space="preserve">IMPORT </w:t>
      </w:r>
      <w:r w:rsidR="00127AC9">
        <w:rPr>
          <w:rFonts w:hint="eastAsia"/>
        </w:rPr>
        <w:t>하는 기능을 제공하고 있다.</w:t>
      </w:r>
      <w:r w:rsidR="00127AC9">
        <w:t xml:space="preserve"> (</w:t>
      </w:r>
      <w:r w:rsidR="00127AC9">
        <w:rPr>
          <w:rFonts w:hint="eastAsia"/>
        </w:rPr>
        <w:t>미구현)</w:t>
      </w:r>
    </w:p>
    <w:p w:rsidR="001C23DE" w:rsidRPr="001C23DE" w:rsidRDefault="001C23DE" w:rsidP="000A5F82">
      <w:r>
        <w:rPr>
          <w:noProof/>
        </w:rPr>
        <w:drawing>
          <wp:inline distT="0" distB="0" distL="0" distR="0" wp14:anchorId="5430438D" wp14:editId="16F80C47">
            <wp:extent cx="5731510" cy="1158875"/>
            <wp:effectExtent l="19050" t="19050" r="21590" b="222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5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A4BDA" w:rsidRDefault="003A4BDA" w:rsidP="000A5F82"/>
    <w:p w:rsidR="00AE3883" w:rsidRPr="00D47602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1104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04A636" id="직사각형 18" o:spid="_x0000_s1026" style="position:absolute;left:0;text-align:left;margin-left:178.5pt;margin-top:94.45pt;width:276.85pt;height:9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5C20F2" w:rsidP="00366BDD">
            <w:pPr>
              <w:pStyle w:val="1"/>
            </w:pPr>
            <w:bookmarkStart w:id="46" w:name="_Toc349069653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46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9" type="#_x0000_t75" style="width:222.05pt;height:192.6pt" o:ole="">
                  <v:imagedata r:id="rId53" o:title=""/>
                </v:shape>
                <o:OLEObject Type="Embed" ProgID="Visio.Drawing.11" ShapeID="_x0000_i1039" DrawAspect="Content" ObjectID="_1422946344" r:id="rId54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C209D8" w:rsidRPr="00C209D8" w:rsidRDefault="00C209D8" w:rsidP="00C209D8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47" w:name="_Toc347936916"/>
      <w:bookmarkStart w:id="48" w:name="_Toc347937157"/>
      <w:bookmarkStart w:id="49" w:name="_Toc348515663"/>
      <w:bookmarkStart w:id="50" w:name="_Toc348515724"/>
      <w:bookmarkStart w:id="51" w:name="_Toc348715693"/>
      <w:bookmarkStart w:id="52" w:name="_Toc349069654"/>
      <w:bookmarkEnd w:id="47"/>
      <w:bookmarkEnd w:id="48"/>
      <w:bookmarkEnd w:id="49"/>
      <w:bookmarkEnd w:id="50"/>
      <w:bookmarkEnd w:id="51"/>
      <w:bookmarkEnd w:id="52"/>
    </w:p>
    <w:p w:rsidR="00E55FCA" w:rsidRDefault="00E55FCA" w:rsidP="00C209D8">
      <w:pPr>
        <w:pStyle w:val="2"/>
      </w:pPr>
      <w:bookmarkStart w:id="53" w:name="_Toc349069655"/>
      <w:r>
        <w:rPr>
          <w:rFonts w:hint="eastAsia"/>
        </w:rPr>
        <w:t>데이터베이스 핸들링</w:t>
      </w:r>
      <w:bookmarkEnd w:id="53"/>
    </w:p>
    <w:p w:rsidR="00BE5AE7" w:rsidRDefault="002841B0" w:rsidP="002841B0"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퍼시스턴스 레이어에서는 어떤 퍼시스턴스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r w:rsidR="00CD4DF8">
        <w:t>Hibetnate</w:t>
      </w:r>
      <w:r w:rsidR="00016137">
        <w:t xml:space="preserve">, </w:t>
      </w:r>
      <w:r w:rsidR="00CD4DF8">
        <w:rPr>
          <w:rFonts w:hint="eastAsia"/>
        </w:rPr>
        <w:t>Oracle T</w:t>
      </w:r>
      <w:r w:rsidR="00CD4DF8">
        <w:t xml:space="preserve">oplink </w:t>
      </w:r>
      <w:r w:rsidR="00016137">
        <w:rPr>
          <w:rFonts w:hint="eastAsia"/>
        </w:rPr>
        <w:t xml:space="preserve">그리고 </w:t>
      </w:r>
      <w:hyperlink r:id="rId55" w:history="1">
        <w:r w:rsidR="000E3B0E" w:rsidRPr="000E3B0E">
          <w:rPr>
            <w:rStyle w:val="ac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:rsidR="001B4572" w:rsidRPr="00BE5AE7" w:rsidRDefault="001B4572" w:rsidP="002841B0"/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40" type="#_x0000_t75" style="width:390.35pt;height:131.7pt" o:ole="">
            <v:imagedata r:id="rId56" o:title=""/>
          </v:shape>
          <o:OLEObject Type="Embed" ProgID="Visio.Drawing.11" ShapeID="_x0000_i1040" DrawAspect="Content" ObjectID="_1422946345" r:id="rId57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366BDD">
        <w:rPr>
          <w:b/>
          <w:noProof/>
          <w:sz w:val="18"/>
        </w:rPr>
        <w:t>4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22</w:t>
      </w:r>
      <w:r w:rsidR="00975369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:rsidR="0014382C" w:rsidRDefault="000E2F29" w:rsidP="0014382C">
      <w:pPr>
        <w:keepNext/>
        <w:jc w:val="center"/>
      </w:pPr>
      <w:r>
        <w:object w:dxaOrig="8018" w:dyaOrig="5796">
          <v:shape id="_x0000_i1041" type="#_x0000_t75" style="width:303.1pt;height:218.2pt" o:ole="">
            <v:imagedata r:id="rId58" o:title=""/>
          </v:shape>
          <o:OLEObject Type="Embed" ProgID="Visio.Drawing.11" ShapeID="_x0000_i1041" DrawAspect="Content" ObjectID="_1422946346" r:id="rId59"/>
        </w:object>
      </w:r>
    </w:p>
    <w:p w:rsidR="002841B0" w:rsidRPr="00556B67" w:rsidRDefault="002841B0" w:rsidP="00603D8A">
      <w:pPr>
        <w:keepNext/>
        <w:jc w:val="left"/>
        <w:rPr>
          <w:b/>
        </w:rPr>
      </w:pPr>
      <w:bookmarkStart w:id="54" w:name="_Ref347827864"/>
      <w:bookmarkStart w:id="55" w:name="_Ref347827856"/>
      <w:r w:rsidRPr="00556B67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3</w:t>
      </w:r>
      <w:r w:rsidR="00975369">
        <w:rPr>
          <w:b/>
        </w:rPr>
        <w:fldChar w:fldCharType="end"/>
      </w:r>
      <w:bookmarkEnd w:id="54"/>
      <w:r w:rsidRPr="00556B67">
        <w:rPr>
          <w:rFonts w:hint="eastAsia"/>
          <w:b/>
        </w:rPr>
        <w:t xml:space="preserve"> </w:t>
      </w:r>
      <w:r w:rsidRPr="00556B67">
        <w:rPr>
          <w:b/>
        </w:rPr>
        <w:t>대부분의</w:t>
      </w:r>
      <w:r w:rsidRPr="00556B67">
        <w:rPr>
          <w:rFonts w:hint="eastAsia"/>
          <w:b/>
        </w:rPr>
        <w:t xml:space="preserve"> 응용프로그램은 관계형 데이터베이스에서 정보를 꺼내고 저장한다. 응용프로그램에서 퍼시스턴스 레이어는 데이터 접근이 발생하는 곳을 의미한다.</w:t>
      </w:r>
      <w:bookmarkEnd w:id="55"/>
    </w:p>
    <w:p w:rsidR="002841B0" w:rsidRPr="002841B0" w:rsidRDefault="002841B0" w:rsidP="002841B0"/>
    <w:p w:rsidR="00E55FCA" w:rsidRDefault="00E55FCA" w:rsidP="00E311F0">
      <w:pPr>
        <w:pStyle w:val="3"/>
      </w:pPr>
      <w:bookmarkStart w:id="56" w:name="_Toc349069656"/>
      <w:r>
        <w:rPr>
          <w:rFonts w:hint="eastAsia"/>
        </w:rPr>
        <w:lastRenderedPageBreak/>
        <w:t>DAO 스타일</w:t>
      </w:r>
      <w:bookmarkEnd w:id="56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a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:rsidR="00603D8A" w:rsidRDefault="001E682A" w:rsidP="00603D8A">
      <w:pPr>
        <w:jc w:val="center"/>
      </w:pPr>
      <w:r>
        <w:object w:dxaOrig="7471" w:dyaOrig="3192">
          <v:shape id="_x0000_i1042" type="#_x0000_t75" style="width:366.85pt;height:156.25pt" o:ole="">
            <v:imagedata r:id="rId60" o:title=""/>
          </v:shape>
          <o:OLEObject Type="Embed" ProgID="Visio.Drawing.11" ShapeID="_x0000_i1042" DrawAspect="Content" ObjectID="_1422946347" r:id="rId61"/>
        </w:object>
      </w:r>
    </w:p>
    <w:p w:rsidR="00603D8A" w:rsidRDefault="00603D8A" w:rsidP="00603D8A"/>
    <w:p w:rsidR="00603D8A" w:rsidRPr="007E2DDE" w:rsidRDefault="001E682A" w:rsidP="00603D8A">
      <w:pPr>
        <w:keepNext/>
        <w:jc w:val="center"/>
        <w:rPr>
          <w:b/>
          <w:sz w:val="22"/>
        </w:rPr>
      </w:pPr>
      <w:r>
        <w:object w:dxaOrig="9486" w:dyaOrig="4629">
          <v:shape id="_x0000_i1043" type="#_x0000_t75" style="width:380.85pt;height:185.4pt" o:ole="">
            <v:imagedata r:id="rId62" o:title=""/>
          </v:shape>
          <o:OLEObject Type="Embed" ProgID="Visio.Drawing.11" ShapeID="_x0000_i1043" DrawAspect="Content" ObjectID="_1422946348" r:id="rId63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4</w:t>
      </w:r>
      <w:r w:rsidR="00975369">
        <w:rPr>
          <w:b/>
        </w:rPr>
        <w:fldChar w:fldCharType="end"/>
      </w:r>
      <w:r w:rsidR="00603D8A" w:rsidRPr="007E2DDE">
        <w:rPr>
          <w:rFonts w:hint="eastAsia"/>
          <w:b/>
        </w:rPr>
        <w:t xml:space="preserve"> 서비스 객체는 DAO 인터페이스을 통하여 DAO 객체에 접근한다.</w:t>
      </w:r>
    </w:p>
    <w:p w:rsidR="001B4572" w:rsidRDefault="001B4572" w:rsidP="00603D8A"/>
    <w:p w:rsidR="00603D8A" w:rsidRPr="00BA49F4" w:rsidRDefault="00035E0B" w:rsidP="001B4572">
      <w:fldSimple w:instr=" REF _Ref347827864 ">
        <w:r w:rsidR="001B4572" w:rsidRPr="00C56D63">
          <w:rPr>
            <w:b/>
            <w:sz w:val="18"/>
          </w:rPr>
          <w:t xml:space="preserve">그림 </w:t>
        </w:r>
        <w:r w:rsidR="001B4572">
          <w:rPr>
            <w:b/>
            <w:noProof/>
            <w:sz w:val="18"/>
          </w:rPr>
          <w:t>4</w:t>
        </w:r>
        <w:r w:rsidR="001B4572">
          <w:rPr>
            <w:b/>
            <w:sz w:val="18"/>
          </w:rPr>
          <w:noBreakHyphen/>
        </w:r>
        <w:r w:rsidR="001B4572">
          <w:rPr>
            <w:b/>
            <w:noProof/>
            <w:sz w:val="18"/>
          </w:rPr>
          <w:t>2</w:t>
        </w:r>
      </w:fldSimple>
      <w:r w:rsidR="001B4572"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lastRenderedPageBreak/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9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4" type="#_x0000_t75" style="width:371.65pt;height:229.3pt" o:ole="">
            <v:imagedata r:id="rId64" o:title=""/>
          </v:shape>
          <o:OLEObject Type="Embed" ProgID="Visio.Drawing.11" ShapeID="_x0000_i1044" DrawAspect="Content" ObjectID="_1422946349" r:id="rId65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5</w:t>
      </w:r>
      <w:r w:rsidR="00975369">
        <w:rPr>
          <w:b/>
        </w:rPr>
        <w:fldChar w:fldCharType="end"/>
      </w:r>
      <w:r w:rsidRPr="007E2DDE">
        <w:rPr>
          <w:rFonts w:hint="eastAsia"/>
          <w:b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57" w:name="_Toc349069657"/>
      <w:r>
        <w:rPr>
          <w:rFonts w:hint="eastAsia"/>
        </w:rPr>
        <w:t>SqlQuery</w:t>
      </w:r>
      <w:bookmarkEnd w:id="57"/>
    </w:p>
    <w:p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r>
        <w:t xml:space="preserve">SqlQuery </w:t>
      </w:r>
      <w:r>
        <w:rPr>
          <w:rFonts w:hint="eastAsia"/>
        </w:rPr>
        <w:t>컴포넌트를 제공하고 있다.</w:t>
      </w:r>
      <w:r>
        <w:t xml:space="preserve"> </w:t>
      </w:r>
      <w:r w:rsidR="00603D8A" w:rsidRPr="003B38FA">
        <w:rPr>
          <w:rFonts w:hint="eastAsia"/>
        </w:rPr>
        <w:t xml:space="preserve">SqlQuery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5" type="#_x0000_t75" style="width:481.4pt;height:238.85pt" o:ole="">
            <v:imagedata r:id="rId66" o:title=""/>
          </v:shape>
          <o:OLEObject Type="Embed" ProgID="Visio.Drawing.11" ShapeID="_x0000_i1045" DrawAspect="Content" ObjectID="_1422946350" r:id="rId67"/>
        </w:object>
      </w:r>
      <w:r>
        <w:rPr>
          <w:rFonts w:hint="eastAsia"/>
        </w:rPr>
        <w:br/>
      </w:r>
      <w:r w:rsidRPr="007E2DD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6</w:t>
      </w:r>
      <w:r w:rsidR="00975369">
        <w:rPr>
          <w:b/>
        </w:rPr>
        <w:fldChar w:fldCharType="end"/>
      </w:r>
      <w:r w:rsidRPr="007E2DDE">
        <w:rPr>
          <w:rFonts w:hint="eastAsia"/>
          <w:b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035E0B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8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 xml:space="preserve">고 </w:t>
      </w:r>
      <w:r w:rsidR="00233D61">
        <w:rPr>
          <w:rFonts w:hint="eastAsia"/>
        </w:rPr>
        <w:t>있다.</w:t>
      </w:r>
    </w:p>
    <w:p w:rsidR="00603D8A" w:rsidRPr="00E37987" w:rsidRDefault="00CF1405" w:rsidP="00324170">
      <w:pPr>
        <w:keepNext/>
        <w:jc w:val="center"/>
        <w:rPr>
          <w:sz w:val="18"/>
        </w:rPr>
      </w:pPr>
      <w:r>
        <w:object w:dxaOrig="10465" w:dyaOrig="3775">
          <v:shape id="_x0000_i1046" type="#_x0000_t75" style="width:374.1pt;height:134.95pt" o:ole="">
            <v:imagedata r:id="rId69" o:title=""/>
          </v:shape>
          <o:OLEObject Type="Embed" ProgID="Visio.Drawing.11" ShapeID="_x0000_i1046" DrawAspect="Content" ObjectID="_1422946351" r:id="rId70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56B67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66BDD">
        <w:rPr>
          <w:b/>
          <w:noProof/>
        </w:rPr>
        <w:t>3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7</w:t>
      </w:r>
      <w:r w:rsidR="00975369">
        <w:rPr>
          <w:b/>
        </w:rPr>
        <w:fldChar w:fldCharType="end"/>
      </w:r>
      <w:r w:rsidR="00603D8A" w:rsidRPr="00556B67">
        <w:rPr>
          <w:rFonts w:hint="eastAsia"/>
          <w:b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A44DEA" w:rsidP="00317BA1">
      <w:pPr>
        <w:pStyle w:val="2"/>
      </w:pPr>
      <w:bookmarkStart w:id="58" w:name="_Toc349069658"/>
      <w:r>
        <w:rPr>
          <w:rFonts w:hint="eastAsia"/>
        </w:rPr>
        <w:t>데이터베이스 연결</w:t>
      </w:r>
      <w:bookmarkEnd w:id="58"/>
    </w:p>
    <w:p w:rsidR="001B309A" w:rsidRDefault="001B309A" w:rsidP="00A439A2">
      <w:pPr>
        <w:pStyle w:val="3"/>
      </w:pPr>
      <w:bookmarkStart w:id="59" w:name="_Toc349069659"/>
      <w:r>
        <w:rPr>
          <w:rFonts w:hint="eastAsia"/>
        </w:rPr>
        <w:t>DataSource</w:t>
      </w:r>
      <w:bookmarkEnd w:id="59"/>
    </w:p>
    <w:p w:rsidR="00E2176E" w:rsidRDefault="00E2176E" w:rsidP="00E2176E">
      <w:r>
        <w:rPr>
          <w:rFonts w:hint="eastAsia"/>
        </w:rPr>
        <w:t xml:space="preserve">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풀링 정보를 </w:t>
      </w:r>
      <w:r w:rsidR="00315E35">
        <w:rPr>
          <w:rFonts w:hint="eastAsia"/>
        </w:rPr>
        <w:t xml:space="preserve">정의하여 </w:t>
      </w:r>
      <w:r>
        <w:rPr>
          <w:rFonts w:hint="eastAsia"/>
        </w:rPr>
        <w:t xml:space="preserve">DataSource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>
          <v:shape id="_x0000_i1047" type="#_x0000_t75" style="width:415.95pt;height:228.75pt" o:ole="">
            <v:imagedata r:id="rId71" o:title=""/>
          </v:shape>
          <o:OLEObject Type="Embed" ProgID="Visio.Drawing.15" ShapeID="_x0000_i1047" DrawAspect="Content" ObjectID="_1422946352" r:id="rId72"/>
        </w:object>
      </w:r>
      <w:r w:rsidR="003B6EE3">
        <w:br/>
      </w:r>
      <w:r w:rsidR="004F17BE">
        <w:rPr>
          <w:rFonts w:hint="eastAsia"/>
        </w:rPr>
        <w:br/>
      </w:r>
      <w:r w:rsidR="00E2176E" w:rsidRPr="00E2176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3B6EE3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28</w:t>
      </w:r>
      <w:r w:rsidR="00975369">
        <w:rPr>
          <w:b/>
        </w:rPr>
        <w:fldChar w:fldCharType="end"/>
      </w:r>
      <w:r w:rsidR="00E2176E" w:rsidRPr="00E2176E">
        <w:rPr>
          <w:rFonts w:hint="eastAsia"/>
          <w:b/>
        </w:rPr>
        <w:t xml:space="preserve"> startup-config.xml 파일에서 database 연결은 J2EE서버에 등록된 JNDI 또는 </w:t>
      </w:r>
      <w:r w:rsidR="00B72F2E">
        <w:rPr>
          <w:b/>
        </w:rPr>
        <w:t>A</w:t>
      </w:r>
      <w:r w:rsidR="00B72F2E">
        <w:rPr>
          <w:rFonts w:hint="eastAsia"/>
          <w:b/>
        </w:rPr>
        <w:t>p</w:t>
      </w:r>
      <w:r w:rsidR="00B72F2E">
        <w:rPr>
          <w:b/>
        </w:rPr>
        <w:t>a</w:t>
      </w:r>
      <w:r w:rsidR="00B72F2E">
        <w:rPr>
          <w:rFonts w:hint="eastAsia"/>
          <w:b/>
        </w:rPr>
        <w:t>che</w:t>
      </w:r>
      <w:r w:rsidR="00B72F2E">
        <w:rPr>
          <w:b/>
        </w:rPr>
        <w:t xml:space="preserve"> commons</w:t>
      </w:r>
      <w:r w:rsidR="00B72F2E">
        <w:rPr>
          <w:rFonts w:hint="eastAsia"/>
          <w:b/>
        </w:rPr>
        <w:t xml:space="preserve"> </w:t>
      </w:r>
      <w:r w:rsidR="00E2176E" w:rsidRPr="00E2176E">
        <w:rPr>
          <w:rFonts w:hint="eastAsia"/>
          <w:b/>
        </w:rPr>
        <w:t>dbcp 기반의 connection pool 을 사용할 수 있다.</w:t>
      </w:r>
    </w:p>
    <w:p w:rsidR="00710BDF" w:rsidRPr="00B72F2E" w:rsidRDefault="00710BDF" w:rsidP="00E2176E"/>
    <w:p w:rsidR="00E2176E" w:rsidRDefault="00B72F2E" w:rsidP="00E2176E">
      <w:r>
        <w:rPr>
          <w:rFonts w:hint="eastAsia"/>
        </w:rPr>
        <w:t xml:space="preserve">startup-config.xml 에서 Apache Commons dbcp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true일 경우 커넥션 풀에서 커넥션을 가져올 때 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963F98" w:rsidRPr="00E83020" w:rsidRDefault="00E83020" w:rsidP="00E83020">
      <w:pPr>
        <w:pStyle w:val="a8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C0992EA" wp14:editId="5655E197">
                <wp:simplePos x="0" y="0"/>
                <wp:positionH relativeFrom="column">
                  <wp:posOffset>-68048</wp:posOffset>
                </wp:positionH>
                <wp:positionV relativeFrom="paragraph">
                  <wp:posOffset>71755</wp:posOffset>
                </wp:positionV>
                <wp:extent cx="3594100" cy="298450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6" type="#_x0000_t202" style="position:absolute;left:0;text-align:left;margin-left:-5.35pt;margin-top:5.65pt;width:283pt;height:23.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" filled="f" stroked="f" strokeweight=".5pt">
                <v:textbox>
                  <w:txbxContent>
                    <w:p w:rsidR="00035E0B" w:rsidRPr="00904F40" w:rsidRDefault="00035E0B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?xml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&lt;!--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Default="00904F40" w:rsidP="00904F40">
            <w:pPr>
              <w:ind w:firstLineChars="550" w:firstLine="99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Default="00904F40" w:rsidP="00904F40">
            <w:pPr>
              <w:ind w:firstLineChars="550" w:firstLine="1100"/>
            </w:pPr>
          </w:p>
        </w:tc>
      </w:tr>
    </w:tbl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A859451" wp14:editId="2197E1C9">
                <wp:simplePos x="0" y="0"/>
                <wp:positionH relativeFrom="column">
                  <wp:posOffset>-72154</wp:posOffset>
                </wp:positionH>
                <wp:positionV relativeFrom="paragraph">
                  <wp:posOffset>85651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default-database-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7" type="#_x0000_t202" style="position:absolute;left:0;text-align:left;margin-left:-5.7pt;margin-top:6.75pt;width:283pt;height:23.5pt;z-index:251661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" filled="f" stroked="f" strokeweight=".5pt">
                <v:textbox>
                  <w:txbxContent>
                    <w:p w:rsidR="00035E0B" w:rsidRPr="00904F40" w:rsidRDefault="00035E0B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default-database-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ED1F45" w:rsidRDefault="00904F40" w:rsidP="00904F40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:rsidR="00904F40" w:rsidRPr="00ED1F45" w:rsidRDefault="00904F40" w:rsidP="00904F40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904F40" w:rsidRDefault="00904F40" w:rsidP="00904F40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904F40" w:rsidRDefault="00904F40" w:rsidP="00144943"/>
    <w:p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</w:t>
      </w:r>
      <w:r w:rsidR="00904F40">
        <w:rPr>
          <w:rFonts w:eastAsiaTheme="minorHAnsi" w:cs="Courier New" w:hint="eastAsia"/>
          <w:bCs/>
          <w:color w:val="000000"/>
        </w:rPr>
        <w:t>W</w:t>
      </w:r>
      <w:r w:rsidR="00904F40">
        <w:rPr>
          <w:rFonts w:eastAsiaTheme="minorHAnsi" w:cs="Courier New"/>
          <w:bCs/>
          <w:color w:val="000000"/>
        </w:rPr>
        <w:t>EB-INF/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lastRenderedPageBreak/>
        <w:t xml:space="preserve">에 설정을 추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:rsidR="00E83020" w:rsidRPr="00904F40" w:rsidRDefault="00E83020" w:rsidP="00FD6B5F"/>
    <w:p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</w:t>
      </w:r>
      <w:r w:rsidR="00904F40">
        <w:t>WEB-INF/context-config/</w:t>
      </w:r>
      <w:r>
        <w:rPr>
          <w:rFonts w:hint="eastAsia"/>
        </w:rPr>
        <w:t xml:space="preserve">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:rsidR="00904F40" w:rsidRDefault="00904F40" w:rsidP="00FD6B5F">
      <w:r w:rsidRPr="00FE15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2578EAC" wp14:editId="24094683">
                <wp:simplePos x="0" y="0"/>
                <wp:positionH relativeFrom="column">
                  <wp:posOffset>-71858</wp:posOffset>
                </wp:positionH>
                <wp:positionV relativeFrom="paragraph">
                  <wp:posOffset>80645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4F40" w:rsidRDefault="00035E0B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8" type="#_x0000_t202" style="position:absolute;left:0;text-align:left;margin-left:-5.65pt;margin-top:6.35pt;width:283pt;height:23.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7t5gwIAAG4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" filled="f" stroked="f" strokeweight=".5pt">
                <v:textbox>
                  <w:txbxContent>
                    <w:p w:rsidR="00035E0B" w:rsidRPr="00904F40" w:rsidRDefault="00035E0B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WEB-INF/</w:t>
                      </w: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?xml version="1.0" encoding="UTF-8"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1929F5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0A31C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4C1222"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2544" behindDoc="0" locked="0" layoutInCell="1" allowOverlap="1" wp14:anchorId="672B5374" wp14:editId="042D6A67">
                      <wp:simplePos x="0" y="0"/>
                      <wp:positionH relativeFrom="column">
                        <wp:posOffset>3720974</wp:posOffset>
                      </wp:positionH>
                      <wp:positionV relativeFrom="paragraph">
                        <wp:posOffset>9607</wp:posOffset>
                      </wp:positionV>
                      <wp:extent cx="2118511" cy="1403985"/>
                      <wp:effectExtent l="0" t="0" r="0" b="5080"/>
                      <wp:wrapNone/>
                      <wp:docPr id="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18511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C02166" w:rsidRDefault="00035E0B" w:rsidP="00904F40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새로운 노드 </w:t>
                                  </w:r>
                                  <w:r w:rsidRPr="00C02166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“</w:t>
                                  </w: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external</w:t>
                                  </w:r>
                                  <w:r w:rsidRPr="00C02166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”</w:t>
                                  </w:r>
                                  <w:r w:rsidRPr="00C02166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을 추가하고 JNDI 을 사용하여 DataSource 를 가져오도록 설정하였다.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72B5374" id="_x0000_s1039" type="#_x0000_t202" style="position:absolute;left:0;text-align:left;margin-left:293pt;margin-top:.75pt;width:166.8pt;height:110.55pt;z-index:2516925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" filled="f" stroked="f">
                      <v:textbox style="mso-fit-shape-to-text:t">
                        <w:txbxContent>
                          <w:p w:rsidR="00035E0B" w:rsidRPr="00C02166" w:rsidRDefault="00035E0B" w:rsidP="00904F40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1. Use jndi datasource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1" allowOverlap="1" wp14:anchorId="5D579C0D" wp14:editId="050A8621">
                      <wp:simplePos x="0" y="0"/>
                      <wp:positionH relativeFrom="column">
                        <wp:posOffset>3512657</wp:posOffset>
                      </wp:positionH>
                      <wp:positionV relativeFrom="paragraph">
                        <wp:posOffset>26670</wp:posOffset>
                      </wp:positionV>
                      <wp:extent cx="245745" cy="544195"/>
                      <wp:effectExtent l="0" t="38100" r="59055" b="27305"/>
                      <wp:wrapNone/>
                      <wp:docPr id="256" name="직선 연결선 2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5745" cy="54419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DC33D6C" id="직선 연결선 256" o:spid="_x0000_s1026" style="position:absolute;left:0;text-align:left;flip:y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400" w:firstLine="64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3568" behindDoc="0" locked="0" layoutInCell="1" allowOverlap="1" wp14:anchorId="7FC84693" wp14:editId="41486426">
                      <wp:simplePos x="0" y="0"/>
                      <wp:positionH relativeFrom="column">
                        <wp:posOffset>488887</wp:posOffset>
                      </wp:positionH>
                      <wp:positionV relativeFrom="paragraph">
                        <wp:posOffset>49969</wp:posOffset>
                      </wp:positionV>
                      <wp:extent cx="3237865" cy="1012479"/>
                      <wp:effectExtent l="0" t="0" r="19685" b="16510"/>
                      <wp:wrapNone/>
                      <wp:docPr id="63" name="직사각형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7865" cy="1012479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5A92FEF" id="직사각형 63" o:spid="_x0000_s1026" style="position:absolute;left:0;text-align:left;margin-left:38.5pt;margin-top:3.95pt;width:254.95pt;height:79.7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" filled="f" strokecolor="#548dd4 [1951]" strokeweight="1.5pt"/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external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EXTERNAL_DS&lt;/jndiName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Pr="001929F5" w:rsidRDefault="00904F40" w:rsidP="00904F40">
            <w:pPr>
              <w:pStyle w:val="a6"/>
              <w:spacing w:beforeLines="50" w:before="120" w:afterLines="50" w:after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external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atabase&gt;</w:t>
            </w:r>
          </w:p>
          <w:p w:rsidR="00904F40" w:rsidRPr="00904F40" w:rsidRDefault="00904F40" w:rsidP="00904F40">
            <w:pPr>
              <w:pStyle w:val="a6"/>
              <w:ind w:leftChars="142" w:left="284"/>
            </w:pPr>
            <w:r w:rsidRPr="001929F5">
              <w:rPr>
                <w:rFonts w:ascii="Courier New" w:hAnsi="Courier New" w:cs="Courier New"/>
                <w:sz w:val="18"/>
              </w:rPr>
              <w:t>&lt;/startup-config&gt;</w:t>
            </w:r>
          </w:p>
        </w:tc>
      </w:tr>
    </w:tbl>
    <w:p w:rsidR="00FE15C1" w:rsidRDefault="00FE15C1" w:rsidP="00FD6B5F"/>
    <w:p w:rsidR="00E2176E" w:rsidRDefault="00E2176E" w:rsidP="00E2176E">
      <w:pPr>
        <w:pStyle w:val="ae"/>
        <w:ind w:left="10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  <w:vAlign w:val="center"/>
          </w:tcPr>
          <w:p w:rsidR="00904F40" w:rsidRPr="00904F40" w:rsidRDefault="00904F40" w:rsidP="00904F40">
            <w:pPr>
              <w:shd w:val="clear" w:color="auto" w:fill="F2F2F2" w:themeFill="background1" w:themeFillShade="F2"/>
              <w:adjustRightInd w:val="0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5E2159">
              <w:rPr>
                <w:rFonts w:ascii="Courier New" w:hAnsi="Courier New" w:cs="Courier New" w:hint="eastAsia"/>
                <w:noProof/>
                <w:color w:val="000000" w:themeColor="text1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3488FBF7" wp14:editId="063714F7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345440</wp:posOffset>
                      </wp:positionV>
                      <wp:extent cx="3594100" cy="298450"/>
                      <wp:effectExtent l="0" t="0" r="0" b="6350"/>
                      <wp:wrapNone/>
                      <wp:docPr id="346" name="Text Box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35E0B" w:rsidRPr="00904F40" w:rsidRDefault="00035E0B" w:rsidP="005E2159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text-config/webApplicationContext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88FBF7" id="Text Box 346" o:spid="_x0000_s1040" type="#_x0000_t202" style="position:absolute;left:0;text-align:left;margin-left:-5.4pt;margin-top:-27.2pt;width:283pt;height:23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" filled="f" stroked="f" strokeweight=".5pt">
                      <v:textbox>
                        <w:txbxContent>
                          <w:p w:rsidR="00035E0B" w:rsidRPr="00904F40" w:rsidRDefault="00035E0B" w:rsidP="005E215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text-config/webApplicationContext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&lt;bean id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dataSource</w:t>
            </w:r>
            <w:r w:rsidRPr="00692EEE">
              <w:rPr>
                <w:rFonts w:ascii="Courier New" w:hAnsi="Courier New" w:cs="Courier New" w:hint="eastAsia"/>
                <w:i/>
                <w:iCs/>
                <w:color w:val="000000" w:themeColor="text1"/>
                <w:sz w:val="18"/>
              </w:rPr>
              <w:t>2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  <w:t>class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architecture.ee.spring.jdbc.support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.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efaultDataSourceProvider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</w:p>
          <w:p w:rsidR="00904F40" w:rsidRDefault="00904F40" w:rsidP="00904F40">
            <w:pPr>
              <w:shd w:val="clear" w:color="auto" w:fill="F2F2F2" w:themeFill="background1" w:themeFillShade="F2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904F40">
              <w:rPr>
                <w:rFonts w:ascii="Courier New" w:hAnsi="Courier New" w:cs="Courier New" w:hint="eastAsia"/>
                <w:color w:val="000000" w:themeColor="text1"/>
                <w:sz w:val="18"/>
              </w:rPr>
              <w:t>p: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ataSourceName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=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external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 /&gt;</w:t>
            </w:r>
          </w:p>
        </w:tc>
      </w:tr>
    </w:tbl>
    <w:p w:rsidR="005E2159" w:rsidRDefault="005E2159" w:rsidP="00904F40">
      <w:pPr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:rsidR="007F1F6B" w:rsidRDefault="00456980" w:rsidP="00E2176E">
      <w:r>
        <w:rPr>
          <w:rFonts w:hint="eastAsia"/>
        </w:rPr>
        <w:t>오라클</w:t>
      </w:r>
      <w:r w:rsidR="00C6118C">
        <w:rPr>
          <w:rFonts w:hint="eastAsia"/>
        </w:rPr>
        <w:t xml:space="preserve">을 사용하는 경우는 커낵션 풀링 기능을 지원하는 </w:t>
      </w:r>
      <w:r w:rsidRPr="00456980">
        <w:t>oracle.jdbc.pool.OracleDataSource</w:t>
      </w:r>
      <w:r>
        <w:t xml:space="preserve"> </w:t>
      </w:r>
      <w:r>
        <w:rPr>
          <w:rFonts w:hint="eastAsia"/>
        </w:rPr>
        <w:t xml:space="preserve">를 사용한다. </w:t>
      </w:r>
    </w:p>
    <w:p w:rsidR="00904F40" w:rsidRDefault="00904F40" w:rsidP="00E2176E"/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56604</wp:posOffset>
                      </wp:positionV>
                      <wp:extent cx="3594100" cy="298450"/>
                      <wp:effectExtent l="0" t="0" r="0" b="6350"/>
                      <wp:wrapNone/>
                      <wp:docPr id="349" name="Text Box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35E0B" w:rsidRPr="00904F40" w:rsidRDefault="00035E0B" w:rsidP="00F63301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startup-config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49" o:spid="_x0000_s1041" type="#_x0000_t202" style="position:absolute;left:0;text-align:left;margin-left:-5.7pt;margin-top:-28.1pt;width:283pt;height:23.5pt;z-index:25164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" filled="f" stroked="f" strokeweight=".5pt">
                      <v:textbox>
                        <w:txbxContent>
                          <w:p w:rsidR="00035E0B" w:rsidRPr="00904F40" w:rsidRDefault="00035E0B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startup-config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?xml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5616" behindDoc="0" locked="0" layoutInCell="1" allowOverlap="1" wp14:anchorId="5E77AEC5" wp14:editId="3078AC1C">
                      <wp:simplePos x="0" y="0"/>
                      <wp:positionH relativeFrom="column">
                        <wp:posOffset>779721</wp:posOffset>
                      </wp:positionH>
                      <wp:positionV relativeFrom="paragraph">
                        <wp:posOffset>66823</wp:posOffset>
                      </wp:positionV>
                      <wp:extent cx="4819532" cy="1034902"/>
                      <wp:effectExtent l="0" t="0" r="19685" b="13335"/>
                      <wp:wrapNone/>
                      <wp:docPr id="35" name="직사각형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19532" cy="1034902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D45F684" id="직사각형 35" o:spid="_x0000_s1026" style="position:absolute;left:0;text-align:left;margin-left:61.4pt;margin-top:5.25pt;width:379.5pt;height:81.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" filled="f" strokecolor="#548dd4 [1951]" strokeweight="1.5pt"/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&lt;!--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 w:hint="eastAsia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tabs>
                <w:tab w:val="left" w:pos="2115"/>
              </w:tabs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 xml:space="preserve">    &lt;driverClassName&gt;</w:t>
            </w:r>
            <w:r w:rsidRPr="006E1981">
              <w:rPr>
                <w:rFonts w:ascii="Courier New" w:hAnsi="Courier New" w:cs="Courier New"/>
                <w:sz w:val="16"/>
              </w:rPr>
              <w:t>oracle.jdbc.pool.OracleDataSource</w:t>
            </w:r>
            <w:r>
              <w:rPr>
                <w:rFonts w:ascii="Courier New" w:hAnsi="Courier New" w:cs="Courier New"/>
                <w:sz w:val="18"/>
              </w:rPr>
              <w:t>&lt;/driverClassName&gt;</w:t>
            </w:r>
            <w:r>
              <w:rPr>
                <w:rFonts w:ascii="Courier New" w:hAnsi="Courier New" w:cs="Courier New"/>
                <w:sz w:val="18"/>
              </w:rPr>
              <w:tab/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jdbc/DEFAULT_DS&lt;/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user&gt;test&lt;/user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password&gt;test&lt;/password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 w:rsidRPr="0087058F">
              <w:t xml:space="preserve"> 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true&lt;/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oracleD</w:t>
            </w:r>
            <w:r w:rsidRPr="001929F5">
              <w:rPr>
                <w:rFonts w:ascii="Courier New" w:hAnsi="Courier New" w:cs="Courier New"/>
                <w:sz w:val="18"/>
              </w:rPr>
              <w:t>ataSourceProvider&gt;</w:t>
            </w:r>
          </w:p>
          <w:p w:rsidR="00904F40" w:rsidRPr="00904F40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default&gt;</w:t>
            </w:r>
          </w:p>
        </w:tc>
      </w:tr>
    </w:tbl>
    <w:p w:rsidR="00BB1DAE" w:rsidRDefault="00BB1DAE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78208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F63301">
                            <w:pPr>
                              <w:rPr>
                                <w:rFonts w:hint="eastAsia"/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default-database-context.xml</w:t>
                            </w:r>
                            <w:r>
                              <w:rPr>
                                <w:i/>
                                <w:sz w:val="18"/>
                              </w:rPr>
                              <w:t xml:space="preserve"> (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내</w:t>
                            </w:r>
                            <w:r>
                              <w:rPr>
                                <w:i/>
                                <w:sz w:val="18"/>
                              </w:rPr>
                              <w:t>부적으로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 xml:space="preserve"> 처</w:t>
                            </w:r>
                            <w:r>
                              <w:rPr>
                                <w:i/>
                                <w:sz w:val="18"/>
                              </w:rPr>
                              <w:t>리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42" type="#_x0000_t202" style="position:absolute;left:0;text-align:left;margin-left:-5.75pt;margin-top:6.15pt;width:283pt;height:23.5pt;z-index:25164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Mnz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" filled="f" stroked="f" strokeweight=".5pt">
                <v:textbox>
                  <w:txbxContent>
                    <w:p w:rsidR="00035E0B" w:rsidRPr="00BB1DAE" w:rsidRDefault="00035E0B" w:rsidP="00F63301">
                      <w:pPr>
                        <w:rPr>
                          <w:rFonts w:hint="eastAsia"/>
                          <w:i/>
                          <w:sz w:val="18"/>
                        </w:rPr>
                      </w:pP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default-database-context.xml</w:t>
                      </w:r>
                      <w:r>
                        <w:rPr>
                          <w:i/>
                          <w:sz w:val="18"/>
                        </w:rPr>
                        <w:t xml:space="preserve"> (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내</w:t>
                      </w:r>
                      <w:r>
                        <w:rPr>
                          <w:i/>
                          <w:sz w:val="18"/>
                        </w:rPr>
                        <w:t>부적으로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 xml:space="preserve"> 처</w:t>
                      </w:r>
                      <w:r>
                        <w:rPr>
                          <w:i/>
                          <w:sz w:val="18"/>
                        </w:rPr>
                        <w:t>리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BB1DAE" w:rsidRDefault="00BB1DAE" w:rsidP="00BB1DAE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456980" w:rsidRDefault="00456980" w:rsidP="00456980"/>
    <w:p w:rsidR="00E55FCA" w:rsidRDefault="00C908E4" w:rsidP="00716953">
      <w:pPr>
        <w:pStyle w:val="3"/>
      </w:pPr>
      <w:bookmarkStart w:id="60" w:name="_Toc349069660"/>
      <w:r>
        <w:rPr>
          <w:rFonts w:hint="eastAsia"/>
        </w:rPr>
        <w:t>DBCP</w:t>
      </w:r>
      <w:bookmarkEnd w:id="60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</w:t>
      </w:r>
      <w:r w:rsidR="00C6118C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r w:rsidRPr="000D2CA4">
        <w:rPr>
          <w:rFonts w:asciiTheme="minorEastAsia" w:hAnsiTheme="minorEastAsia" w:hint="eastAsia"/>
        </w:rPr>
        <w:t xml:space="preserve">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-63500</wp:posOffset>
                </wp:positionH>
                <wp:positionV relativeFrom="paragraph">
                  <wp:posOffset>98528</wp:posOffset>
                </wp:positionV>
                <wp:extent cx="3593846" cy="298420"/>
                <wp:effectExtent l="0" t="0" r="0" b="6985"/>
                <wp:wrapNone/>
                <wp:docPr id="356" name="Text Box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3846" cy="298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6" o:spid="_x0000_s1043" type="#_x0000_t202" style="position:absolute;left:0;text-align:left;margin-left:-5pt;margin-top:7.75pt;width:283pt;height:23.5pt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" filled="f" stroked="f" strokeweight=".5pt">
                <v:textbox>
                  <w:txbxContent>
                    <w:p w:rsidR="00035E0B" w:rsidRPr="00BB1DAE" w:rsidRDefault="00035E0B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&lt;bean id="dataSource" class="org.apache.commons.dbcp.BasicDataSource" 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driverClassName="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  <w:color w:val="000000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ind w:left="360"/>
        <w:rPr>
          <w:rFonts w:asciiTheme="minorEastAsia" w:hAnsiTheme="minorEastAsia"/>
          <w:color w:val="000000"/>
        </w:rPr>
      </w:pPr>
    </w:p>
    <w:p w:rsidR="00E55FCA" w:rsidRDefault="00E55FCA" w:rsidP="00E311F0">
      <w:pPr>
        <w:pStyle w:val="3"/>
      </w:pPr>
      <w:bookmarkStart w:id="61" w:name="_Toc349069661"/>
      <w:r>
        <w:rPr>
          <w:rFonts w:hint="eastAsia"/>
        </w:rPr>
        <w:lastRenderedPageBreak/>
        <w:t>JDBC 드라이버</w:t>
      </w:r>
      <w:bookmarkEnd w:id="61"/>
    </w:p>
    <w:p w:rsidR="00055620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p w:rsidR="00BB1DAE" w:rsidRDefault="00BB1DAE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93C381E" wp14:editId="4641D514">
                <wp:simplePos x="0" y="0"/>
                <wp:positionH relativeFrom="column">
                  <wp:posOffset>-71755</wp:posOffset>
                </wp:positionH>
                <wp:positionV relativeFrom="paragraph">
                  <wp:posOffset>85828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4" type="#_x0000_t202" style="position:absolute;left:0;text-align:left;margin-left:-5.65pt;margin-top:6.75pt;width:283pt;height:23.5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" filled="f" stroked="f" strokeweight=".5pt">
                <v:textbox>
                  <w:txbxContent>
                    <w:p w:rsidR="00035E0B" w:rsidRPr="00BB1DAE" w:rsidRDefault="00035E0B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 xml:space="preserve">&lt;bean id="dataSource" </w:t>
            </w:r>
          </w:p>
          <w:p w:rsidR="00BB1DAE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class="org.springframework.jdbc.datasource.DriverManagerDataSource"</w:t>
            </w:r>
            <w:r w:rsidRPr="00F50355">
              <w:rPr>
                <w:rFonts w:ascii="Courier New" w:hAnsi="Courier New" w:cs="Courier New" w:hint="eastAsia"/>
                <w:sz w:val="18"/>
                <w:szCs w:val="18"/>
              </w:rPr>
              <w:t xml:space="preserve"> </w:t>
            </w:r>
          </w:p>
          <w:p w:rsidR="00BB1DAE" w:rsidRPr="00F50355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p:driverClassName="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055620">
      <w:pPr>
        <w:rPr>
          <w:rFonts w:asciiTheme="minorEastAsia" w:hAnsiTheme="minorEastAsia"/>
        </w:rPr>
      </w:pPr>
    </w:p>
    <w:p w:rsidR="00E55FCA" w:rsidRDefault="00E55FCA" w:rsidP="00E311F0">
      <w:pPr>
        <w:pStyle w:val="2"/>
      </w:pPr>
      <w:bookmarkStart w:id="62" w:name="_Toc349069662"/>
      <w:r>
        <w:rPr>
          <w:rFonts w:hint="eastAsia"/>
        </w:rPr>
        <w:t>SqlQuery</w:t>
      </w:r>
      <w:bookmarkEnd w:id="62"/>
    </w:p>
    <w:p w:rsidR="00B830B3" w:rsidRDefault="00B830B3" w:rsidP="00E311F0">
      <w:pPr>
        <w:pStyle w:val="3"/>
      </w:pPr>
      <w:bookmarkStart w:id="63" w:name="_Toc349069663"/>
      <w:r>
        <w:rPr>
          <w:rFonts w:hint="eastAsia"/>
        </w:rPr>
        <w:t>쿼리 xml</w:t>
      </w:r>
      <w:bookmarkEnd w:id="63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8" type="#_x0000_t75" style="width:406.8pt;height:331.5pt" o:ole="">
            <v:imagedata r:id="rId73" o:title=""/>
          </v:shape>
          <o:OLEObject Type="Embed" ProgID="Visio.Drawing.11" ShapeID="_x0000_i1048" DrawAspect="Content" ObjectID="_1422946353" r:id="rId74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366BDD">
        <w:rPr>
          <w:b/>
          <w:noProof/>
          <w:sz w:val="18"/>
        </w:rPr>
        <w:t>3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29</w:t>
      </w:r>
      <w:r w:rsidR="00975369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>
        <w:rPr>
          <w:rFonts w:hint="eastAsia"/>
          <w:color w:val="000000" w:themeColor="text1"/>
        </w:rPr>
        <w:t>예이다.</w:t>
      </w:r>
    </w:p>
    <w:p w:rsidR="00BB1DAE" w:rsidRDefault="00BB1DAE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-72568</wp:posOffset>
                </wp:positionH>
                <wp:positionV relativeFrom="paragraph">
                  <wp:posOffset>82181</wp:posOffset>
                </wp:positionV>
                <wp:extent cx="3594100" cy="298450"/>
                <wp:effectExtent l="0" t="0" r="0" b="6350"/>
                <wp:wrapNone/>
                <wp:docPr id="363" name="Text Box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sql/custom-sqlse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3" o:spid="_x0000_s1045" type="#_x0000_t202" style="position:absolute;left:0;text-align:left;margin-left:-5.7pt;margin-top:6.45pt;width:283pt;height:23.5pt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" filled="f" stroked="f" strokeweight=".5pt">
                <v:textbox>
                  <w:txbxContent>
                    <w:p w:rsidR="00035E0B" w:rsidRPr="00BB1DAE" w:rsidRDefault="00035E0B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sql/custom-sqlse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shd w:val="clear" w:color="auto" w:fill="F2F2F2" w:themeFill="background1" w:themeFillShade="F2"/>
          </w:tcPr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?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xml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1.0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encoding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UTF-8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?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Queries for 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1.0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SELECT_ALL_TABLE_NAMES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전체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테이블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이름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&lt;![CDATA[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Pr="001D322E" w:rsidRDefault="00BB1DAE" w:rsidP="00BB1DAE">
            <w:pPr>
              <w:adjustRightInd w:val="0"/>
              <w:ind w:firstLineChars="500" w:firstLine="90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SELECT TABLE_NAME FROM tabs</w:t>
            </w:r>
          </w:p>
          <w:p w:rsidR="00BB1DAE" w:rsidRPr="001D322E" w:rsidRDefault="00BB1DAE" w:rsidP="00BB1DAE">
            <w:pPr>
              <w:rPr>
                <w:rFonts w:ascii="Courier New" w:hAnsi="Courier New" w:cs="Courier New"/>
                <w:color w:val="000000"/>
                <w:sz w:val="16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 xml:space="preserve">    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]]&gt;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Default="00BB1DAE" w:rsidP="00BB1DAE">
            <w:pPr>
              <w:rPr>
                <w:color w:val="000000" w:themeColor="text1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AD53EE" w:rsidRDefault="00AD53EE" w:rsidP="00FE443C"/>
    <w:p w:rsidR="003D61A8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BB1DAE" w:rsidRPr="00CC0207" w:rsidRDefault="00BB1DAE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 xml:space="preserve">WEB-INF/sql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:rsidR="00BB1DAE" w:rsidRDefault="00BB1DAE" w:rsidP="00FE443C"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BB1DAE" w:rsidRDefault="00035E0B" w:rsidP="005F63D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7" o:spid="_x0000_s1046" type="#_x0000_t202" style="position:absolute;left:0;text-align:left;margin-left:-5.7pt;margin-top:6.5pt;width:283pt;height:23.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" filled="f" stroked="f" strokeweight=".5pt">
                <v:textbox>
                  <w:txbxContent>
                    <w:p w:rsidR="00035E0B" w:rsidRPr="00BB1DAE" w:rsidRDefault="00035E0B" w:rsidP="005F63D6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6640" behindDoc="0" locked="0" layoutInCell="1" allowOverlap="1" wp14:anchorId="08C47CD1" wp14:editId="74F50E54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21932</wp:posOffset>
                      </wp:positionV>
                      <wp:extent cx="3235569" cy="298450"/>
                      <wp:effectExtent l="0" t="0" r="22225" b="25400"/>
                      <wp:wrapNone/>
                      <wp:docPr id="62" name="직사각형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CB4754F" id="직사각형 62" o:spid="_x0000_s1026" style="position:absolute;left:0;text-align:left;margin-left:36pt;margin-top:1.75pt;width:254.75pt;height:23.5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      </w:pict>
                </mc:Fallback>
              </mc:AlternateConten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434E7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Default="00BB1DAE" w:rsidP="00BB1DAE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BB1DAE" w:rsidRDefault="00BB1DAE" w:rsidP="00FE443C"/>
    <w:p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SqlQuery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:rsidR="00BB1DAE" w:rsidRDefault="00BB1DAE" w:rsidP="003D61A8"/>
    <w:p w:rsidR="00B830B3" w:rsidRDefault="00B830B3" w:rsidP="00E311F0">
      <w:pPr>
        <w:pStyle w:val="3"/>
      </w:pPr>
      <w:bookmarkStart w:id="64" w:name="_Ref336255513"/>
      <w:bookmarkStart w:id="65" w:name="_Toc349069664"/>
      <w:r>
        <w:rPr>
          <w:rFonts w:hint="eastAsia"/>
        </w:rPr>
        <w:t>DAO 구현하기</w:t>
      </w:r>
      <w:bookmarkEnd w:id="64"/>
      <w:bookmarkEnd w:id="65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6F5B31" w:rsidP="00BB1DAE">
      <w:pPr>
        <w:keepNext/>
        <w:jc w:val="center"/>
        <w:rPr>
          <w:b/>
          <w:sz w:val="18"/>
        </w:rPr>
      </w:pPr>
      <w:r>
        <w:object w:dxaOrig="7476" w:dyaOrig="3644">
          <v:shape id="_x0000_i1049" type="#_x0000_t75" style="width:325.6pt;height:158.5pt" o:ole="">
            <v:imagedata r:id="rId75" o:title=""/>
          </v:shape>
          <o:OLEObject Type="Embed" ProgID="Visio.Drawing.11" ShapeID="_x0000_i1049" DrawAspect="Content" ObjectID="_1422946354" r:id="rId76"/>
        </w:object>
      </w:r>
      <w:r w:rsidR="00D0513A"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="00D0513A" w:rsidRPr="00766A80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8B7C7F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0</w:t>
      </w:r>
      <w:r w:rsidR="00975369">
        <w:rPr>
          <w:b/>
        </w:rPr>
        <w:fldChar w:fldCharType="end"/>
      </w:r>
      <w:r w:rsidR="00D0513A" w:rsidRPr="00766A80">
        <w:rPr>
          <w:rFonts w:hint="eastAsia"/>
          <w:b/>
        </w:rPr>
        <w:t xml:space="preserve"> 응용프로그램 DAO 와 DAO 지원 클래스 연관도</w:t>
      </w:r>
    </w:p>
    <w:p w:rsidR="00D0513A" w:rsidRPr="008B7C7F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</w:t>
      </w:r>
      <w:r>
        <w:rPr>
          <w:rFonts w:hint="eastAsia"/>
        </w:rPr>
        <w:lastRenderedPageBreak/>
        <w:t>통적인 JDBC 프로그래밍을 위한 인터페이스 역시 제공하고 있다. 예를 들어 getDataSource(), getConnection() 함수를 사용하여 직접 작업을 할 수 도 있다.</w:t>
      </w:r>
    </w:p>
    <w:p w:rsidR="00C268A2" w:rsidRDefault="00C268A2" w:rsidP="00D0513A"/>
    <w:p w:rsidR="00B830B3" w:rsidRDefault="00B830B3" w:rsidP="00E311F0">
      <w:pPr>
        <w:pStyle w:val="3"/>
      </w:pPr>
      <w:bookmarkStart w:id="66" w:name="_Toc349069665"/>
      <w:r>
        <w:rPr>
          <w:rFonts w:hint="eastAsia"/>
        </w:rPr>
        <w:t>클래식 스타일 API</w:t>
      </w:r>
      <w:bookmarkEnd w:id="66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BB1DAE" w:rsidRDefault="00BB1DAE" w:rsidP="00D03165"/>
    <w:p w:rsidR="004E713A" w:rsidRDefault="00D03165" w:rsidP="00D03165">
      <w:pPr>
        <w:adjustRightInd w:val="0"/>
        <w:jc w:val="left"/>
      </w:pPr>
      <w:r>
        <w:object w:dxaOrig="10564" w:dyaOrig="2428">
          <v:shape id="_x0000_i1050" type="#_x0000_t75" style="width:487pt;height:113.25pt" o:ole="">
            <v:imagedata r:id="rId77" o:title=""/>
          </v:shape>
          <o:OLEObject Type="Embed" ProgID="Visio.Drawing.11" ShapeID="_x0000_i1050" DrawAspect="Content" ObjectID="_1422946355" r:id="rId78"/>
        </w:object>
      </w:r>
    </w:p>
    <w:p w:rsidR="00D03165" w:rsidRPr="00933DD4" w:rsidRDefault="00D03165" w:rsidP="00D03165">
      <w:pPr>
        <w:adjustRightInd w:val="0"/>
        <w:jc w:val="left"/>
      </w:pP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51" type="#_x0000_t75" style="width:486.85pt;height:73.1pt" o:ole="">
            <v:imagedata r:id="rId79" o:title=""/>
          </v:shape>
          <o:OLEObject Type="Embed" ProgID="Visio.Drawing.11" ShapeID="_x0000_i1051" DrawAspect="Content" ObjectID="_1422946356" r:id="rId80"/>
        </w:object>
      </w:r>
    </w:p>
    <w:p w:rsidR="004E713A" w:rsidRDefault="004E713A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-79375</wp:posOffset>
                </wp:positionH>
                <wp:positionV relativeFrom="paragraph">
                  <wp:posOffset>84455</wp:posOffset>
                </wp:positionV>
                <wp:extent cx="3594100" cy="298450"/>
                <wp:effectExtent l="0" t="0" r="0" b="6350"/>
                <wp:wrapNone/>
                <wp:docPr id="371" name="Text Box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4E713A" w:rsidRDefault="00035E0B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Dao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71" o:spid="_x0000_s1047" type="#_x0000_t202" style="position:absolute;margin-left:-6.25pt;margin-top:6.65pt;width:283pt;height:23.5pt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" filled="f" stroked="f" strokeweight=".5pt">
                <v:textbox>
                  <w:txbxContent>
                    <w:p w:rsidR="00035E0B" w:rsidRPr="004E713A" w:rsidRDefault="00035E0B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Dao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s.dao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:rsidR="004E713A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erfac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4E713A" w:rsidRDefault="004E713A" w:rsidP="00D03165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C268A2" w:rsidRDefault="004E713A" w:rsidP="00D03165">
      <w:pPr>
        <w:adjustRightInd w:val="0"/>
        <w:jc w:val="left"/>
      </w:pPr>
      <w:r w:rsidRPr="0071695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0DACCEE" wp14:editId="74F4A804">
                <wp:simplePos x="0" y="0"/>
                <wp:positionH relativeFrom="column">
                  <wp:posOffset>-79655</wp:posOffset>
                </wp:positionH>
                <wp:positionV relativeFrom="paragraph">
                  <wp:posOffset>83776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4E713A" w:rsidRDefault="00035E0B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48" type="#_x0000_t202" style="position:absolute;margin-left:-6.25pt;margin-top:6.6pt;width:283pt;height:23.5p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aGP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" filled="f" stroked="f" strokeweight=".5pt">
                <v:textbox>
                  <w:txbxContent>
                    <w:p w:rsidR="00035E0B" w:rsidRPr="004E713A" w:rsidRDefault="00035E0B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impl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TestDao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Impl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646464"/>
                <w:sz w:val="16"/>
              </w:rPr>
              <w:t>@Override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voi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initDao()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Exception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// DAO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객체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초기화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때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함께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작업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내용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있다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여기에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코드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삽입한다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>.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super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.initDao(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r w:rsidRPr="000A5025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queryForLis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4E713A" w:rsidRDefault="004E713A" w:rsidP="004E713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4E713A" w:rsidRDefault="00D03165" w:rsidP="00D03165">
      <w:r>
        <w:object w:dxaOrig="9713" w:dyaOrig="2060">
          <v:shape id="_x0000_i1052" type="#_x0000_t75" style="width:485.65pt;height:102.7pt" o:ole="">
            <v:imagedata r:id="rId81" o:title=""/>
          </v:shape>
          <o:OLEObject Type="Embed" ProgID="Visio.Drawing.11" ShapeID="_x0000_i1052" DrawAspect="Content" ObjectID="_1422946357" r:id="rId82"/>
        </w:objec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3" type="#_x0000_t75" style="width:486.85pt;height:101.05pt" o:ole="">
            <v:imagedata r:id="rId83" o:title=""/>
          </v:shape>
          <o:OLEObject Type="Embed" ProgID="Visio.Drawing.11" ShapeID="_x0000_i1053" DrawAspect="Content" ObjectID="_1422946358" r:id="rId84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4" type="#_x0000_t75" style="width:407.3pt;height:96.55pt" o:ole="">
            <v:imagedata r:id="rId85" o:title=""/>
          </v:shape>
          <o:OLEObject Type="Embed" ProgID="Visio.Drawing.11" ShapeID="_x0000_i1054" DrawAspect="Content" ObjectID="_1422946359" r:id="rId86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67" w:name="_Toc349069666"/>
      <w:r>
        <w:t>배</w:t>
      </w:r>
      <w:r>
        <w:rPr>
          <w:rFonts w:hint="eastAsia"/>
        </w:rPr>
        <w:t>치 작업</w:t>
      </w:r>
      <w:bookmarkEnd w:id="67"/>
    </w:p>
    <w:p w:rsidR="00D03165" w:rsidRDefault="00D03165" w:rsidP="00F529EF">
      <w:pPr>
        <w:rPr>
          <w:rFonts w:asciiTheme="minorEastAsia" w:hAnsiTheme="minorEastAsia" w:cs="Courier New"/>
          <w:color w:val="000000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 w:rsidR="00766A80">
        <w:rPr>
          <w:rFonts w:asciiTheme="minorEastAsia" w:hAnsiTheme="minorEastAsia" w:cs="Courier New"/>
        </w:rPr>
        <w:t>batchUpdate</w:t>
      </w:r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6D514B" w:rsidRDefault="002100E9" w:rsidP="00F529EF">
      <w:pPr>
        <w:rPr>
          <w:rFonts w:asciiTheme="minorEastAsia" w:hAnsiTheme="minorEastAsia" w:cs="Courier New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-70382</wp:posOffset>
                </wp:positionH>
                <wp:positionV relativeFrom="paragraph">
                  <wp:posOffset>136525</wp:posOffset>
                </wp:positionV>
                <wp:extent cx="3629025" cy="24130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9025" cy="241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6D514B" w:rsidRDefault="00035E0B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80" o:spid="_x0000_s1049" type="#_x0000_t202" style="position:absolute;left:0;text-align:left;margin-left:-5.55pt;margin-top:10.75pt;width:285.75pt;height:19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" filled="f" stroked="f" strokeweight=".5pt">
                <v:textbox>
                  <w:txbxContent>
                    <w:p w:rsidR="00035E0B" w:rsidRPr="006D514B" w:rsidRDefault="00035E0B" w:rsidP="00C268A2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D514B" w:rsidTr="002100E9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) {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allowOverlap="1" wp14:anchorId="7CCF0710" wp14:editId="2D4EF450">
                      <wp:simplePos x="0" y="0"/>
                      <wp:positionH relativeFrom="column">
                        <wp:posOffset>666307</wp:posOffset>
                      </wp:positionH>
                      <wp:positionV relativeFrom="paragraph">
                        <wp:posOffset>9171</wp:posOffset>
                      </wp:positionV>
                      <wp:extent cx="3121270" cy="191386"/>
                      <wp:effectExtent l="0" t="0" r="22225" b="18415"/>
                      <wp:wrapNone/>
                      <wp:docPr id="58" name="직사각형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1270" cy="191386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82CEBC" id="직사각형 58" o:spid="_x0000_s1026" style="position:absolute;left:0;text-align:left;margin-left:52.45pt;margin-top:.7pt;width:245.75pt;height:15.05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getSqlQuery().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  <w:highlight w:val="lightGray"/>
              </w:rPr>
              <w:t>batchUpdat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atement, parameters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,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jdbcTypes) {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allowOverlap="1" wp14:anchorId="48FF7282" wp14:editId="0AD8D014">
                      <wp:simplePos x="0" y="0"/>
                      <wp:positionH relativeFrom="column">
                        <wp:posOffset>730102</wp:posOffset>
                      </wp:positionH>
                      <wp:positionV relativeFrom="paragraph">
                        <wp:posOffset>85947</wp:posOffset>
                      </wp:positionV>
                      <wp:extent cx="3331845" cy="1041990"/>
                      <wp:effectExtent l="0" t="0" r="20955" b="25400"/>
                      <wp:wrapNone/>
                      <wp:docPr id="59" name="직사각형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1845" cy="10419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C6619E" id="직사각형 59" o:spid="_x0000_s1026" style="position:absolute;left:0;text-align:left;margin-left:57.5pt;margin-top:6.75pt;width:262.35pt;height:82.0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60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3AB3437E" wp14:editId="0A310368">
                      <wp:simplePos x="0" y="0"/>
                      <wp:positionH relativeFrom="column">
                        <wp:posOffset>4418091</wp:posOffset>
                      </wp:positionH>
                      <wp:positionV relativeFrom="paragraph">
                        <wp:posOffset>193964</wp:posOffset>
                      </wp:positionV>
                      <wp:extent cx="1376774" cy="850932"/>
                      <wp:effectExtent l="0" t="0" r="0" b="6350"/>
                      <wp:wrapNone/>
                      <wp:docPr id="6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6774" cy="850932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734022" w:rsidRDefault="00035E0B" w:rsidP="002100E9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파라메터를 추가한 다음에 반듯이 inqueue() 함수를 실행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B3437E" id="_x0000_s1050" type="#_x0000_t202" style="position:absolute;left:0;text-align:left;margin-left:347.9pt;margin-top:15.25pt;width:108.4pt;height:67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" filled="f" stroked="f">
                      <v:textbox>
                        <w:txbxContent>
                          <w:p w:rsidR="00035E0B" w:rsidRPr="00734022" w:rsidRDefault="00035E0B" w:rsidP="002100E9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155C5CF7" wp14:editId="13671B57">
                      <wp:simplePos x="0" y="0"/>
                      <wp:positionH relativeFrom="column">
                        <wp:posOffset>4062046</wp:posOffset>
                      </wp:positionH>
                      <wp:positionV relativeFrom="paragraph">
                        <wp:posOffset>171059</wp:posOffset>
                      </wp:positionV>
                      <wp:extent cx="316230" cy="0"/>
                      <wp:effectExtent l="0" t="38100" r="64770" b="57150"/>
                      <wp:wrapNone/>
                      <wp:docPr id="60" name="직선 연결선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16230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9F15B56" id="직선 연결선 60" o:spid="_x0000_s1026" style="position:absolute;left:0;text-align:lef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fo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 Object[] params : parameters ){</w:t>
            </w: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2100E9" w:rsidRPr="004E713A" w:rsidRDefault="002100E9" w:rsidP="002100E9">
            <w:pPr>
              <w:adjustRightInd w:val="0"/>
              <w:ind w:firstLineChars="1100" w:firstLine="176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s(params, jdbcTypes).inqueue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helper.executeBatchUpdate( getSqlQuery() , statement );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Default="002100E9" w:rsidP="004E713A">
            <w:pPr>
              <w:rPr>
                <w:rFonts w:asciiTheme="minorEastAsia" w:hAnsiTheme="minorEastAsia" w:cs="Courier New"/>
                <w:color w:val="000000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6D514B" w:rsidRDefault="006D514B" w:rsidP="00F529EF">
      <w:pPr>
        <w:rPr>
          <w:rFonts w:asciiTheme="minorEastAsia" w:hAnsiTheme="minorEastAsia" w:cs="Courier New"/>
          <w:color w:val="000000"/>
        </w:rPr>
      </w:pPr>
    </w:p>
    <w:p w:rsidR="00B830B3" w:rsidRDefault="00B830B3" w:rsidP="00E311F0">
      <w:pPr>
        <w:pStyle w:val="3"/>
      </w:pPr>
      <w:bookmarkStart w:id="68" w:name="_Toc349069667"/>
      <w:r>
        <w:rPr>
          <w:rFonts w:hint="eastAsia"/>
        </w:rPr>
        <w:t>LOB 데이터</w:t>
      </w:r>
      <w:bookmarkEnd w:id="68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9D5636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:rsidR="00C1447F" w:rsidRPr="00697DCF" w:rsidRDefault="00C1447F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7C1526" w:rsidRDefault="007C1526" w:rsidP="007C1526">
      <w:pPr>
        <w:adjustRightInd w:val="0"/>
        <w:jc w:val="left"/>
      </w:pPr>
      <w:r w:rsidRPr="00642E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769DA913" wp14:editId="196C3C16">
                <wp:simplePos x="0" y="0"/>
                <wp:positionH relativeFrom="column">
                  <wp:posOffset>-81561</wp:posOffset>
                </wp:positionH>
                <wp:positionV relativeFrom="paragraph">
                  <wp:posOffset>78593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C1526" w:rsidRDefault="00035E0B" w:rsidP="00642EF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51" type="#_x0000_t202" style="position:absolute;margin-left:-6.4pt;margin-top:6.2pt;width:454.15pt;height:23.7pt;z-index:251620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Et4hA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" filled="f" stroked="f" strokeweight=".5pt">
                <v:textbox>
                  <w:txbxContent>
                    <w:p w:rsidR="00035E0B" w:rsidRPr="007C1526" w:rsidRDefault="00035E0B" w:rsidP="00642EF1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lastRenderedPageBreak/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1447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1447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1447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oracleSubsystemcontext.xml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맑은 고딕" w:eastAsia="맑은 고딕" w:cs="맑은 고딕"/>
                <w:noProof/>
                <w:color w:val="00000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 wp14:anchorId="482EDFAE" wp14:editId="4947F73E">
                      <wp:simplePos x="0" y="0"/>
                      <wp:positionH relativeFrom="column">
                        <wp:posOffset>1155065</wp:posOffset>
                      </wp:positionH>
                      <wp:positionV relativeFrom="paragraph">
                        <wp:posOffset>83288</wp:posOffset>
                      </wp:positionV>
                      <wp:extent cx="276037" cy="306719"/>
                      <wp:effectExtent l="0" t="0" r="48260" b="55245"/>
                      <wp:wrapNone/>
                      <wp:docPr id="286" name="직선 연결선 2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037" cy="306719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D14FFB9" id="직선 연결선 286" o:spid="_x0000_s1026" style="position:absolute;left:0;text-align:lef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95pt,6.55pt" to="112.7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7C1526" w:rsidRPr="00C1447F" w:rsidRDefault="007C1526" w:rsidP="006D514B">
            <w:pPr>
              <w:ind w:leftChars="71" w:left="142"/>
              <w:rPr>
                <w:sz w:val="18"/>
              </w:rPr>
            </w:pPr>
            <w:r w:rsidRPr="00C1447F">
              <w:rPr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1" allowOverlap="1" wp14:anchorId="68E4E7FA" wp14:editId="30A45596">
                      <wp:simplePos x="0" y="0"/>
                      <wp:positionH relativeFrom="column">
                        <wp:posOffset>1436370</wp:posOffset>
                      </wp:positionH>
                      <wp:positionV relativeFrom="paragraph">
                        <wp:posOffset>113768</wp:posOffset>
                      </wp:positionV>
                      <wp:extent cx="3938954" cy="536330"/>
                      <wp:effectExtent l="0" t="0" r="0" b="0"/>
                      <wp:wrapNone/>
                      <wp:docPr id="28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938954" cy="536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734022" w:rsidRDefault="00035E0B" w:rsidP="007C1526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오라클 LOB 데이터 조작이 가능하</w:t>
                                  </w: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도록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LOB </w:t>
                                  </w: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관련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컴포넌트를 정의하는 xml 파일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4E7FA" id="_x0000_s1052" type="#_x0000_t202" style="position:absolute;left:0;text-align:left;margin-left:113.1pt;margin-top:8.95pt;width:310.15pt;height:42.2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" filled="f" stroked="f">
                      <v:textbox>
                        <w:txbxContent>
                          <w:p w:rsidR="00035E0B" w:rsidRPr="00734022" w:rsidRDefault="00035E0B" w:rsidP="007C1526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Default="007C1526" w:rsidP="00A260D3">
            <w:pPr>
              <w:adjustRightInd w:val="0"/>
              <w:jc w:val="left"/>
            </w:pPr>
          </w:p>
        </w:tc>
      </w:tr>
    </w:tbl>
    <w:p w:rsidR="006D514B" w:rsidRDefault="006D514B" w:rsidP="007C1526">
      <w:pPr>
        <w:adjustRightInd w:val="0"/>
        <w:jc w:val="left"/>
      </w:pPr>
    </w:p>
    <w:p w:rsidR="007C1526" w:rsidRDefault="006D514B" w:rsidP="007C1526">
      <w:pPr>
        <w:adjustRightInd w:val="0"/>
        <w:jc w:val="left"/>
      </w:pPr>
      <w:r w:rsidRPr="00FE42B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5D92B064" wp14:editId="5F85C198">
                <wp:simplePos x="0" y="0"/>
                <wp:positionH relativeFrom="column">
                  <wp:posOffset>-60886</wp:posOffset>
                </wp:positionH>
                <wp:positionV relativeFrom="paragraph">
                  <wp:posOffset>85784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6D514B" w:rsidRDefault="00035E0B" w:rsidP="00FE42B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53" type="#_x0000_t202" style="position:absolute;margin-left:-4.8pt;margin-top:6.75pt;width:454.15pt;height:23.7pt;z-index:251621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" filled="f" stroked="f" strokeweight=".5pt">
                <v:textbox>
                  <w:txbxContent>
                    <w:p w:rsidR="00035E0B" w:rsidRPr="006D514B" w:rsidRDefault="00035E0B" w:rsidP="00FE42B6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WEB-INF/context-config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?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xml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vers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1.0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encodi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UTF-8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?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xsi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w3.org/2001/XMLSchema-instan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c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c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ao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jee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je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tx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la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lang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util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util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si:schemaLocat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1" allowOverlap="1" wp14:anchorId="1D73CE33" wp14:editId="7EBA46CD">
                      <wp:simplePos x="0" y="0"/>
                      <wp:positionH relativeFrom="column">
                        <wp:posOffset>3941135</wp:posOffset>
                      </wp:positionH>
                      <wp:positionV relativeFrom="paragraph">
                        <wp:posOffset>201855</wp:posOffset>
                      </wp:positionV>
                      <wp:extent cx="170822" cy="772633"/>
                      <wp:effectExtent l="0" t="38100" r="57785" b="27940"/>
                      <wp:wrapNone/>
                      <wp:docPr id="55" name="직선 연결선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70822" cy="772633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EE57F31" id="직선 연결선 55" o:spid="_x0000_s1026" style="position:absolute;left:0;text-align:lef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35pt,15.9pt" to="323.8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1" allowOverlap="1" wp14:anchorId="4B3B233A" wp14:editId="36C3528B">
                      <wp:simplePos x="0" y="0"/>
                      <wp:positionH relativeFrom="column">
                        <wp:posOffset>4096908</wp:posOffset>
                      </wp:positionH>
                      <wp:positionV relativeFrom="paragraph">
                        <wp:posOffset>6985</wp:posOffset>
                      </wp:positionV>
                      <wp:extent cx="1808704" cy="817245"/>
                      <wp:effectExtent l="0" t="0" r="0" b="1905"/>
                      <wp:wrapNone/>
                      <wp:docPr id="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8704" cy="8172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734022" w:rsidRDefault="00035E0B" w:rsidP="006D514B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734022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t>서비스</w:t>
                                  </w:r>
                                  <w:r w:rsidRPr="00734022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 xml:space="preserve"> 객체에서 LOB 데이터 조작이 가능하게 설정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3B233A" id="_x0000_s1054" type="#_x0000_t202" style="position:absolute;left:0;text-align:left;margin-left:322.6pt;margin-top:.55pt;width:142.4pt;height:64.3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" filled="f" stroked="f">
                      <v:textbox>
                        <w:txbxContent>
                          <w:p w:rsidR="00035E0B" w:rsidRPr="00734022" w:rsidRDefault="00035E0B" w:rsidP="006D514B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lang http://www.springframework.org/schema/lang/spring-lang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util http://www.springframework.org/schema/util/spring-util.xsd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7E427C9A" wp14:editId="57B3258B">
                      <wp:simplePos x="0" y="0"/>
                      <wp:positionH relativeFrom="column">
                        <wp:posOffset>106326</wp:posOffset>
                      </wp:positionH>
                      <wp:positionV relativeFrom="paragraph">
                        <wp:posOffset>53740</wp:posOffset>
                      </wp:positionV>
                      <wp:extent cx="4240405" cy="460744"/>
                      <wp:effectExtent l="0" t="0" r="27305" b="15875"/>
                      <wp:wrapNone/>
                      <wp:docPr id="54" name="직사각형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40405" cy="460744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5FB97A" id="직사각형 54" o:spid="_x0000_s1026" style="position:absolute;left:0;text-align:left;margin-left:8.35pt;margin-top:4.25pt;width:333.9pt;height:36.3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" filled="f" strokecolor="#548dd4 [1951]" strokeweight="1.5pt"/>
                  </w:pict>
                </mc:Fallback>
              </mc:AlternateContent>
            </w:r>
          </w:p>
          <w:p w:rsidR="006D514B" w:rsidRPr="006846AE" w:rsidRDefault="006D514B" w:rsidP="006D514B">
            <w:pPr>
              <w:adjustRightInd w:val="0"/>
              <w:ind w:leftChars="71" w:left="142" w:firstLineChars="100" w:firstLine="16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id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clas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tests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.impl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Impl"</w:t>
            </w:r>
          </w:p>
          <w:p w:rsidR="006D514B" w:rsidRPr="006846AE" w:rsidRDefault="006D514B" w:rsidP="006D514B">
            <w:pPr>
              <w:adjustRightInd w:val="0"/>
              <w:ind w:leftChars="71" w:left="782" w:hangingChars="400" w:hanging="64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arent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sqlQuerySupport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:dataSource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dataSour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7F007F"/>
                <w:sz w:val="16"/>
              </w:rPr>
            </w:pPr>
            <w:r>
              <w:rPr>
                <w:rFonts w:ascii="Courier New" w:hAnsi="Courier New" w:cs="Courier New" w:hint="eastAsia"/>
                <w:color w:val="7F007F"/>
                <w:sz w:val="16"/>
              </w:rPr>
              <w:t xml:space="preserve">        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lobHandler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lobHandler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/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</w:p>
          <w:p w:rsidR="007C1526" w:rsidRDefault="006D514B" w:rsidP="006D514B">
            <w:pPr>
              <w:adjustRightInd w:val="0"/>
              <w:ind w:leftChars="71" w:left="142"/>
              <w:jc w:val="left"/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/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</w:tc>
      </w:tr>
    </w:tbl>
    <w:p w:rsidR="007C1526" w:rsidRDefault="006D514B" w:rsidP="00C1447F">
      <w:pPr>
        <w:adjustRightInd w:val="0"/>
        <w:jc w:val="left"/>
      </w:pPr>
      <w:r w:rsidRPr="00F2467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42721281" wp14:editId="2D3CA645">
                <wp:simplePos x="0" y="0"/>
                <wp:positionH relativeFrom="column">
                  <wp:posOffset>-75314</wp:posOffset>
                </wp:positionH>
                <wp:positionV relativeFrom="paragraph">
                  <wp:posOffset>80497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6D514B" w:rsidRDefault="00035E0B" w:rsidP="00F2467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55" type="#_x0000_t202" style="position:absolute;margin-left:-5.95pt;margin-top:6.35pt;width:454.15pt;height:23.7pt;z-index:251624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" filled="f" stroked="f" strokeweight=".5pt">
                <v:textbox>
                  <w:txbxContent>
                    <w:p w:rsidR="00035E0B" w:rsidRPr="006D514B" w:rsidRDefault="00035E0B" w:rsidP="00F2467A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1DF6E467" wp14:editId="23A50B93">
                      <wp:simplePos x="0" y="0"/>
                      <wp:positionH relativeFrom="column">
                        <wp:posOffset>4139609</wp:posOffset>
                      </wp:positionH>
                      <wp:positionV relativeFrom="paragraph">
                        <wp:posOffset>-6320</wp:posOffset>
                      </wp:positionV>
                      <wp:extent cx="1605295" cy="1487156"/>
                      <wp:effectExtent l="0" t="0" r="0" b="0"/>
                      <wp:wrapNone/>
                      <wp:docPr id="29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5295" cy="148715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695A9C" w:rsidRDefault="00035E0B" w:rsidP="006D514B">
                                  <w:pPr>
                                    <w:rPr>
                                      <w:color w:val="C00000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lob() 함수를 사용하여 CLOB, BLOB 데이터를 처리한다. 파라메터 값이 String 인 경우는 CLOB 로 바이너리 데이터인 경우는 BLOB로 처리된다</w:t>
                                  </w:r>
                                  <w:r>
                                    <w:rPr>
                                      <w:rFonts w:hint="eastAsia"/>
                                      <w:color w:val="C00000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F6E467" id="_x0000_s1056" type="#_x0000_t202" style="position:absolute;left:0;text-align:left;margin-left:325.95pt;margin-top:-.5pt;width:126.4pt;height:117.1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" filled="f" stroked="f">
                      <v:textbox>
                        <w:txbxContent>
                          <w:p w:rsidR="00035E0B" w:rsidRPr="00695A9C" w:rsidRDefault="00035E0B" w:rsidP="006D514B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allowOverlap="1" wp14:anchorId="0DB9DD2C" wp14:editId="2E66A180">
                      <wp:simplePos x="0" y="0"/>
                      <wp:positionH relativeFrom="column">
                        <wp:posOffset>3551275</wp:posOffset>
                      </wp:positionH>
                      <wp:positionV relativeFrom="paragraph">
                        <wp:posOffset>30436</wp:posOffset>
                      </wp:positionV>
                      <wp:extent cx="592160" cy="1273884"/>
                      <wp:effectExtent l="0" t="38100" r="55880" b="21590"/>
                      <wp:wrapNone/>
                      <wp:docPr id="296" name="직선 연결선 2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92160" cy="127388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06EC4E" id="직선 연결선 296" o:spid="_x0000_s1026" style="position:absolute;left:0;text-align:left;flip:y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2.4pt" to="326.3pt,10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6D514B" w:rsidRPr="006608AC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AE7E0B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ring save(String statement, File file)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OException {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 uuid = UUID.</w:t>
            </w:r>
            <w:r w:rsidRPr="00AE7E0B">
              <w:rPr>
                <w:rFonts w:ascii="맑은 고딕" w:eastAsia="맑은 고딕" w:cs="맑은 고딕"/>
                <w:i/>
                <w:iCs/>
                <w:color w:val="000000"/>
                <w:sz w:val="16"/>
                <w:szCs w:val="16"/>
              </w:rPr>
              <w:t>randomUUID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getLobHandler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(uuid.toString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lob(file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getSqlQuery().update( statement,  helper.values(), 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{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VARCHAR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, 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BLOB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uuid.toString() ;</w:t>
            </w:r>
            <w:r w:rsidRPr="00C2393E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6D514B" w:rsidRDefault="006D514B" w:rsidP="006D514B">
            <w:pPr>
              <w:ind w:leftChars="71" w:left="142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6D514B" w:rsidP="006D514B">
            <w:pPr>
              <w:ind w:leftChars="71" w:left="142"/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C1447F" w:rsidRDefault="00C1447F" w:rsidP="00C1447F">
      <w:pPr>
        <w:adjustRightInd w:val="0"/>
        <w:jc w:val="left"/>
      </w:pPr>
    </w:p>
    <w:p w:rsidR="00B830B3" w:rsidRDefault="00B830B3" w:rsidP="00E311F0">
      <w:pPr>
        <w:pStyle w:val="3"/>
      </w:pPr>
      <w:bookmarkStart w:id="69" w:name="_Toc349069668"/>
      <w:r>
        <w:rPr>
          <w:rFonts w:hint="eastAsia"/>
        </w:rPr>
        <w:t>페이징</w:t>
      </w:r>
      <w:bookmarkEnd w:id="69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Default="00D42DC5" w:rsidP="007C1526">
      <w:pPr>
        <w:keepNext/>
        <w:jc w:val="center"/>
        <w:rPr>
          <w:sz w:val="18"/>
        </w:rPr>
      </w:pPr>
      <w:r>
        <w:object w:dxaOrig="6327" w:dyaOrig="5745">
          <v:shape id="_x0000_i1055" type="#_x0000_t75" style="width:242.95pt;height:220.05pt" o:ole="">
            <v:imagedata r:id="rId87" o:title=""/>
          </v:shape>
          <o:OLEObject Type="Embed" ProgID="Visio.Drawing.11" ShapeID="_x0000_i1055" DrawAspect="Content" ObjectID="_1422946360" r:id="rId88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TYLEREF 1 \s </w:instrText>
      </w:r>
      <w:r w:rsidR="00975369">
        <w:rPr>
          <w:b/>
          <w:sz w:val="18"/>
        </w:rPr>
        <w:fldChar w:fldCharType="separate"/>
      </w:r>
      <w:r w:rsidR="00975369">
        <w:rPr>
          <w:rFonts w:hint="eastAsia"/>
          <w:bCs/>
          <w:noProof/>
          <w:sz w:val="18"/>
        </w:rPr>
        <w:t>오류! 지정한 스타일은 사용되지 않습니다.</w:t>
      </w:r>
      <w:r w:rsidR="00975369">
        <w:rPr>
          <w:b/>
          <w:sz w:val="18"/>
        </w:rPr>
        <w:fldChar w:fldCharType="end"/>
      </w:r>
      <w:r w:rsidR="00975369">
        <w:rPr>
          <w:b/>
          <w:sz w:val="18"/>
        </w:rPr>
        <w:noBreakHyphen/>
      </w:r>
      <w:r w:rsidR="00975369">
        <w:rPr>
          <w:b/>
          <w:sz w:val="18"/>
        </w:rPr>
        <w:fldChar w:fldCharType="begin"/>
      </w:r>
      <w:r w:rsidR="00975369">
        <w:rPr>
          <w:b/>
          <w:sz w:val="18"/>
        </w:rPr>
        <w:instrText xml:space="preserve"> SEQ 그림 \* ARABIC \s 1 </w:instrText>
      </w:r>
      <w:r w:rsidR="00975369">
        <w:rPr>
          <w:b/>
          <w:sz w:val="18"/>
        </w:rPr>
        <w:fldChar w:fldCharType="separate"/>
      </w:r>
      <w:r w:rsidR="00975369">
        <w:rPr>
          <w:b/>
          <w:noProof/>
          <w:sz w:val="18"/>
        </w:rPr>
        <w:t>31</w:t>
      </w:r>
      <w:r w:rsidR="00975369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</w:p>
    <w:p w:rsidR="007C1526" w:rsidRDefault="007C1526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640CF0DE" wp14:editId="5F815587">
                <wp:simplePos x="0" y="0"/>
                <wp:positionH relativeFrom="column">
                  <wp:posOffset>-66321</wp:posOffset>
                </wp:positionH>
                <wp:positionV relativeFrom="paragraph">
                  <wp:posOffset>51893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C1526" w:rsidRDefault="00035E0B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57" type="#_x0000_t202" style="position:absolute;margin-left:-5.2pt;margin-top:4.1pt;width:454.15pt;height:23.7pt;z-index:251619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" filled="f" stroked="f" strokeweight=".5pt">
                <v:textbox>
                  <w:txbxContent>
                    <w:p w:rsidR="00035E0B" w:rsidRPr="007C1526" w:rsidRDefault="00035E0B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65F65F9D" wp14:editId="37BEF1E3">
                      <wp:simplePos x="0" y="0"/>
                      <wp:positionH relativeFrom="column">
                        <wp:posOffset>4200211</wp:posOffset>
                      </wp:positionH>
                      <wp:positionV relativeFrom="paragraph">
                        <wp:posOffset>28470</wp:posOffset>
                      </wp:positionV>
                      <wp:extent cx="1678647" cy="783771"/>
                      <wp:effectExtent l="0" t="0" r="0" b="0"/>
                      <wp:wrapNone/>
                      <wp:docPr id="4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78647" cy="78377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C2393E" w:rsidRDefault="00035E0B" w:rsidP="007C1526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다른 queryForList() 함수에서 역시 동일하게 처리하면 페이지 처리가 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F65F9D" id="_x0000_s1058" type="#_x0000_t202" style="position:absolute;left:0;text-align:left;margin-left:330.75pt;margin-top:2.25pt;width:132.2pt;height:61.7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" filled="f" stroked="f">
                      <v:textbox>
                        <w:txbxContent>
                          <w:p w:rsidR="00035E0B" w:rsidRPr="00C2393E" w:rsidRDefault="00035E0B" w:rsidP="007C152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7C1526" w:rsidRPr="006608AC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335261DD" wp14:editId="7A81314D">
                      <wp:simplePos x="0" y="0"/>
                      <wp:positionH relativeFrom="column">
                        <wp:posOffset>4203406</wp:posOffset>
                      </wp:positionH>
                      <wp:positionV relativeFrom="paragraph">
                        <wp:posOffset>52188</wp:posOffset>
                      </wp:positionV>
                      <wp:extent cx="532322" cy="418214"/>
                      <wp:effectExtent l="0" t="38100" r="58420" b="20320"/>
                      <wp:wrapNone/>
                      <wp:docPr id="49" name="직선 연결선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32322" cy="41821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D50B4CE" id="직선 연결선 49" o:spid="_x0000_s1026" style="position:absolute;left:0;text-align:lef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pt,4.1pt" to="372.9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3E7950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List&lt;String&gt; queryForStringList(String statement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artIndex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maxResults) {</w:t>
            </w:r>
          </w:p>
          <w:p w:rsidR="007C1526" w:rsidRPr="003E7950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getSqlQuery().setStartIndex(startIndex).setMaxResults(maxResults).queryForList(statement, String.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;</w:t>
            </w:r>
          </w:p>
          <w:p w:rsidR="007C1526" w:rsidRDefault="007C1526" w:rsidP="007C1526">
            <w:pPr>
              <w:ind w:leftChars="142" w:left="284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7C1526" w:rsidP="007C1526">
            <w:pPr>
              <w:ind w:leftChars="142" w:left="284"/>
              <w:rPr>
                <w:sz w:val="18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D754C0" w:rsidRDefault="00D754C0" w:rsidP="00D42DC5">
      <w:pPr>
        <w:adjustRightInd w:val="0"/>
        <w:jc w:val="left"/>
      </w:pPr>
    </w:p>
    <w:p w:rsidR="00B830B3" w:rsidRDefault="00B830B3" w:rsidP="00E311F0">
      <w:pPr>
        <w:pStyle w:val="3"/>
      </w:pPr>
      <w:bookmarkStart w:id="70" w:name="_Toc349069669"/>
      <w:r>
        <w:rPr>
          <w:rFonts w:hint="eastAsia"/>
        </w:rPr>
        <w:lastRenderedPageBreak/>
        <w:t>동적 쿼리</w:t>
      </w:r>
      <w:bookmarkEnd w:id="70"/>
      <w:r>
        <w:rPr>
          <w:rFonts w:hint="eastAsia"/>
        </w:rPr>
        <w:t xml:space="preserve"> </w:t>
      </w:r>
    </w:p>
    <w:p w:rsidR="007C1526" w:rsidRDefault="001C7563" w:rsidP="003C78BF">
      <w:pPr>
        <w:spacing w:after="0"/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</w:p>
    <w:p w:rsidR="007C1526" w:rsidRDefault="007C1526" w:rsidP="003C78BF">
      <w:pPr>
        <w:spacing w:after="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Default="007C1526" w:rsidP="007C1526">
            <w:pPr>
              <w:rPr>
                <w:rFonts w:ascii="Arial" w:hAnsi="Arial"/>
                <w:sz w:val="22"/>
              </w:rPr>
            </w:pP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SqlQuery query = getSqlQuery</w:t>
            </w:r>
            <w:r w:rsidRPr="006E727F">
              <w:rPr>
                <w:rFonts w:asciiTheme="minorEastAsia" w:hAnsiTheme="minorEastAsia" w:cs="Courier New" w:hint="eastAsia"/>
                <w:sz w:val="16"/>
                <w:szCs w:val="18"/>
              </w:rPr>
              <w:t>();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br/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SqlQueryHelper helper = </w:t>
            </w:r>
            <w:r w:rsidRPr="00CF7AD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CF7AD3">
              <w:rPr>
                <w:rFonts w:ascii="맑은 고딕" w:eastAsia="맑은 고딕" w:cs="맑은 고딕" w:hint="eastAsia"/>
                <w:b/>
                <w:bCs/>
                <w:color w:val="7F0055"/>
                <w:sz w:val="16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();</w:t>
            </w: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additionalParameter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("TABLE_NAM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V2_I18N_LOCAL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6E727F" w:rsidRDefault="007C1526" w:rsidP="007C1526">
            <w:pPr>
              <w:ind w:leftChars="142" w:left="924" w:hangingChars="400" w:hanging="640"/>
              <w:rPr>
                <w:rFonts w:asciiTheme="minorEastAsia" w:hAnsiTheme="minorEastAsia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List&lt;Map&lt;String, Object&gt;&gt; list = helper.list(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query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</w:t>
            </w:r>
            <w:r w:rsidRPr="00CF7AD3">
              <w:rPr>
                <w:rFonts w:asciiTheme="minorEastAsia" w:hAnsiTheme="minorEastAsia" w:cs="Courier New" w:hint="eastAsia"/>
                <w:color w:val="365F91" w:themeColor="accent1" w:themeShade="BF"/>
                <w:sz w:val="16"/>
                <w:szCs w:val="18"/>
              </w:rPr>
              <w:t>DEFAULT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.SELECT_TABLE_ROWS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sql-query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name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SELECT_TABLE_ROWS"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</w:p>
          <w:p w:rsidR="007C1526" w:rsidRPr="00422B2A" w:rsidRDefault="007C1526" w:rsidP="007C1526">
            <w:pPr>
              <w:adjustRightInd w:val="0"/>
              <w:ind w:leftChars="142" w:left="284" w:firstLineChars="500" w:firstLine="900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description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테이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명에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해당하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데이터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조회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select * from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dynamic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${TABLE_NAME}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#if TABLE_NAME = "V2_I18N_LOCALE" &gt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14AEA869" wp14:editId="0B7F7BF8">
                      <wp:simplePos x="0" y="0"/>
                      <wp:positionH relativeFrom="column">
                        <wp:posOffset>2544725</wp:posOffset>
                      </wp:positionH>
                      <wp:positionV relativeFrom="paragraph">
                        <wp:posOffset>85371</wp:posOffset>
                      </wp:positionV>
                      <wp:extent cx="343343" cy="138666"/>
                      <wp:effectExtent l="0" t="0" r="57150" b="52070"/>
                      <wp:wrapNone/>
                      <wp:docPr id="258" name="직선 연결선 2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3343" cy="13866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3E30F12" id="직선 연결선 258" o:spid="_x0000_s1026" style="position:absolute;left:0;text-align:lef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35pt,6.7pt" to="227.4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34C398EF" wp14:editId="4ECED95F">
                      <wp:simplePos x="0" y="0"/>
                      <wp:positionH relativeFrom="column">
                        <wp:posOffset>2886075</wp:posOffset>
                      </wp:positionH>
                      <wp:positionV relativeFrom="paragraph">
                        <wp:posOffset>137795</wp:posOffset>
                      </wp:positionV>
                      <wp:extent cx="2924175" cy="501015"/>
                      <wp:effectExtent l="0" t="0" r="0" b="0"/>
                      <wp:wrapNone/>
                      <wp:docPr id="25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4175" cy="5010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BE2BE5" w:rsidRDefault="00035E0B" w:rsidP="007C1526">
                                  <w:pPr>
                                    <w:adjustRightInd w:val="0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BE2BE5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이 경우 다음 SQL 이 동적으로 생성되어 실행된다.</w:t>
                                  </w:r>
                                  <w:r w:rsidRPr="00BE2BE5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br/>
                                  </w:r>
                                  <w:r w:rsidRPr="00BE2BE5">
                                    <w:rPr>
                                      <w:rFonts w:ascii="Courier New" w:hAnsi="Courier New" w:cs="Courier New"/>
                                      <w:color w:val="365F91" w:themeColor="accent1" w:themeShade="BF"/>
                                      <w:sz w:val="16"/>
                                    </w:rPr>
                                    <w:t>V2_I18N_LOCALE WHERE LOCALE_ID &lt;&gt; 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C398EF" id="_x0000_s1059" type="#_x0000_t202" style="position:absolute;left:0;text-align:left;margin-left:227.25pt;margin-top:10.85pt;width:230.25pt;height:39.4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" filled="f" stroked="f">
                      <v:textbox>
                        <w:txbxContent>
                          <w:p w:rsidR="00035E0B" w:rsidRPr="00BE2BE5" w:rsidRDefault="00035E0B" w:rsidP="007C1526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WHERE LOCALE_ID &lt;&gt; 0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#if&gt;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/dynamic&gt;</w:t>
            </w:r>
          </w:p>
          <w:p w:rsidR="007C1526" w:rsidRPr="00422B2A" w:rsidRDefault="007C1526" w:rsidP="007C1526">
            <w:pPr>
              <w:ind w:leftChars="142" w:left="284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sql-query&gt;</w:t>
            </w:r>
          </w:p>
          <w:p w:rsidR="007C1526" w:rsidRDefault="007C1526" w:rsidP="003C78BF"/>
        </w:tc>
      </w:tr>
    </w:tbl>
    <w:p w:rsidR="001C7563" w:rsidRPr="00422B2A" w:rsidRDefault="001C7563" w:rsidP="007C1526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721171">
        <w:br/>
      </w: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71" w:name="_Toc349069670"/>
      <w:r>
        <w:rPr>
          <w:rFonts w:hint="eastAsia"/>
        </w:rPr>
        <w:t>새로운 스타일 API</w:t>
      </w:r>
      <w:bookmarkEnd w:id="71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72" w:name="_Toc349069671"/>
      <w:r>
        <w:rPr>
          <w:rFonts w:hint="eastAsia"/>
        </w:rPr>
        <w:t>파라메터 매핑</w:t>
      </w:r>
      <w:bookmarkEnd w:id="72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73" w:name="_Ref336255529"/>
      <w:bookmarkStart w:id="74" w:name="_Toc349069672"/>
      <w:r>
        <w:rPr>
          <w:rFonts w:hint="eastAsia"/>
        </w:rPr>
        <w:lastRenderedPageBreak/>
        <w:t>SqlQueryClient 사용하기</w:t>
      </w:r>
      <w:bookmarkEnd w:id="73"/>
      <w:bookmarkEnd w:id="74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</w:t>
      </w:r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6" type="#_x0000_t75" style="width:466.05pt;height:174.05pt" o:ole="">
            <v:imagedata r:id="rId89" o:title=""/>
          </v:shape>
          <o:OLEObject Type="Embed" ProgID="Visio.Drawing.11" ShapeID="_x0000_i1056" DrawAspect="Content" ObjectID="_1422946361" r:id="rId90"/>
        </w:object>
      </w:r>
      <w:r w:rsidRPr="00855FAE">
        <w:rPr>
          <w:rFonts w:hint="eastAsia"/>
          <w:sz w:val="22"/>
        </w:rPr>
        <w:br/>
      </w:r>
      <w:r w:rsidRPr="00855FAE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035E0B">
        <w:rPr>
          <w:b/>
          <w:noProof/>
        </w:rPr>
        <w:t>4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2</w:t>
      </w:r>
      <w:r w:rsidR="00975369">
        <w:rPr>
          <w:b/>
        </w:rPr>
        <w:fldChar w:fldCharType="end"/>
      </w:r>
      <w:r w:rsidRPr="00855FAE">
        <w:rPr>
          <w:rFonts w:hint="eastAsia"/>
          <w:b/>
        </w:rPr>
        <w:t xml:space="preserve"> DAO </w:t>
      </w:r>
      <w:r w:rsidRPr="00855FAE">
        <w:rPr>
          <w:b/>
        </w:rPr>
        <w:t>패턴을</w:t>
      </w:r>
      <w:r w:rsidRPr="00855FAE">
        <w:rPr>
          <w:rFonts w:hint="eastAsia"/>
          <w:b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7" type="#_x0000_t75" style="width:486.65pt;height:172.45pt" o:ole="">
            <v:imagedata r:id="rId91" o:title=""/>
          </v:shape>
          <o:OLEObject Type="Embed" ProgID="Visio.Drawing.11" ShapeID="_x0000_i1057" DrawAspect="Content" ObjectID="_1422946362" r:id="rId92"/>
        </w:object>
      </w:r>
      <w:r w:rsidR="00DF6F31">
        <w:rPr>
          <w:rFonts w:hint="eastAsia"/>
        </w:rPr>
        <w:br/>
      </w:r>
      <w:r w:rsidRPr="00855FAE">
        <w:rPr>
          <w:b/>
          <w:szCs w:val="18"/>
        </w:rPr>
        <w:t xml:space="preserve">그림 </w:t>
      </w:r>
      <w:r w:rsidR="00975369">
        <w:rPr>
          <w:b/>
          <w:szCs w:val="18"/>
        </w:rPr>
        <w:fldChar w:fldCharType="begin"/>
      </w:r>
      <w:r w:rsidR="00975369">
        <w:rPr>
          <w:b/>
          <w:szCs w:val="18"/>
        </w:rPr>
        <w:instrText xml:space="preserve"> STYLEREF 1 \s </w:instrText>
      </w:r>
      <w:r w:rsidR="00975369">
        <w:rPr>
          <w:b/>
          <w:szCs w:val="18"/>
        </w:rPr>
        <w:fldChar w:fldCharType="separate"/>
      </w:r>
      <w:r w:rsidR="00035E0B">
        <w:rPr>
          <w:b/>
          <w:noProof/>
          <w:szCs w:val="18"/>
        </w:rPr>
        <w:t>4</w:t>
      </w:r>
      <w:r w:rsidR="00975369">
        <w:rPr>
          <w:b/>
          <w:szCs w:val="18"/>
        </w:rPr>
        <w:fldChar w:fldCharType="end"/>
      </w:r>
      <w:r w:rsidR="00975369">
        <w:rPr>
          <w:b/>
          <w:szCs w:val="18"/>
        </w:rPr>
        <w:noBreakHyphen/>
      </w:r>
      <w:r w:rsidR="00975369">
        <w:rPr>
          <w:b/>
          <w:szCs w:val="18"/>
        </w:rPr>
        <w:fldChar w:fldCharType="begin"/>
      </w:r>
      <w:r w:rsidR="00975369">
        <w:rPr>
          <w:b/>
          <w:szCs w:val="18"/>
        </w:rPr>
        <w:instrText xml:space="preserve"> SEQ 그림 \* ARABIC \s 1 </w:instrText>
      </w:r>
      <w:r w:rsidR="00975369">
        <w:rPr>
          <w:b/>
          <w:szCs w:val="18"/>
        </w:rPr>
        <w:fldChar w:fldCharType="separate"/>
      </w:r>
      <w:r w:rsidR="00975369">
        <w:rPr>
          <w:b/>
          <w:noProof/>
          <w:szCs w:val="18"/>
        </w:rPr>
        <w:t>33</w:t>
      </w:r>
      <w:r w:rsidR="00975369">
        <w:rPr>
          <w:b/>
          <w:szCs w:val="18"/>
        </w:rPr>
        <w:fldChar w:fldCharType="end"/>
      </w:r>
      <w:r w:rsidRPr="00855FAE">
        <w:rPr>
          <w:rFonts w:hint="eastAsia"/>
          <w:b/>
          <w:szCs w:val="18"/>
        </w:rPr>
        <w:t xml:space="preserve"> 서비스 객체는 이미 구현되어 있는 DAO 인 SqlQueryClient 을 사용하여 비즈니스 로</w:t>
      </w:r>
      <w:r w:rsidRPr="00855FAE">
        <w:rPr>
          <w:rFonts w:hint="eastAsia"/>
          <w:b/>
          <w:szCs w:val="18"/>
        </w:rPr>
        <w:lastRenderedPageBreak/>
        <w:t>직이 필요로 하는 모든 데이터베이스 핸들링 작업을 처리할 수 있다.</w:t>
      </w:r>
      <w:r w:rsidRPr="00855FAE">
        <w:rPr>
          <w:rFonts w:hint="eastAsia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75" w:name="_Toc349069673"/>
      <w:r>
        <w:rPr>
          <w:rFonts w:hint="eastAsia"/>
        </w:rPr>
        <w:t>기본 API</w:t>
      </w:r>
      <w:bookmarkEnd w:id="75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로(row)</w:t>
      </w:r>
      <w:r>
        <w:rPr>
          <w:rFonts w:hint="eastAsia"/>
        </w:rPr>
        <w:t xml:space="preserve">를 조회하는 경우는 uniqueResult(), 다수의 </w:t>
      </w:r>
      <w:r w:rsidR="00CA75BD">
        <w:rPr>
          <w:rFonts w:hint="eastAsia"/>
        </w:rPr>
        <w:t>로</w:t>
      </w:r>
      <w:r>
        <w:rPr>
          <w:rFonts w:hint="eastAsia"/>
        </w:rPr>
        <w:t xml:space="preserve">를 조회하는 경우는 list() 함수를 사용한다. </w:t>
      </w:r>
    </w:p>
    <w:p w:rsidR="002D1A6E" w:rsidRPr="00CA75BD" w:rsidRDefault="002D1A6E" w:rsidP="002D1A6E">
      <w:bookmarkStart w:id="76" w:name="_GoBack"/>
      <w:bookmarkEnd w:id="76"/>
    </w:p>
    <w:p w:rsidR="00B830B3" w:rsidRDefault="00B830B3" w:rsidP="00E311F0">
      <w:pPr>
        <w:pStyle w:val="3"/>
      </w:pPr>
      <w:bookmarkStart w:id="77" w:name="_Toc349069674"/>
      <w:r>
        <w:rPr>
          <w:rFonts w:hint="eastAsia"/>
        </w:rPr>
        <w:t>콜백함수</w:t>
      </w:r>
      <w:bookmarkEnd w:id="77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6C4EB7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1C5C96" w:rsidRDefault="006C4EB7" w:rsidP="006C4EB7">
            <w:pPr>
              <w:ind w:leftChars="71" w:left="142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1B377DD4" wp14:editId="3AE2F8B8">
                      <wp:simplePos x="0" y="0"/>
                      <wp:positionH relativeFrom="column">
                        <wp:posOffset>4089267</wp:posOffset>
                      </wp:positionH>
                      <wp:positionV relativeFrom="paragraph">
                        <wp:posOffset>156416</wp:posOffset>
                      </wp:positionV>
                      <wp:extent cx="1630326" cy="782515"/>
                      <wp:effectExtent l="0" t="0" r="0" b="0"/>
                      <wp:wrapNone/>
                      <wp:docPr id="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0326" cy="7825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BE2BE5" w:rsidRDefault="00035E0B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사용자가 SqlQueryCallback 클래스를 구현하여 필요한 작업을 처리하도록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377DD4" id="_x0000_s1060" type="#_x0000_t202" style="position:absolute;left:0;text-align:left;margin-left:322pt;margin-top:12.3pt;width:128.35pt;height:61.6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" filled="f" stroked="f">
                      <v:textbox>
                        <w:txbxContent>
                          <w:p w:rsidR="00035E0B" w:rsidRPr="00BE2BE5" w:rsidRDefault="00035E0B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SqlQueryClient client =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Component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(SqlQueryClient.</w:t>
            </w:r>
            <w:r w:rsidR="00717BBB"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2C65DA9F" wp14:editId="5A80D350">
                      <wp:simplePos x="0" y="0"/>
                      <wp:positionH relativeFrom="column">
                        <wp:posOffset>3600893</wp:posOffset>
                      </wp:positionH>
                      <wp:positionV relativeFrom="paragraph">
                        <wp:posOffset>137042</wp:posOffset>
                      </wp:positionV>
                      <wp:extent cx="489098" cy="0"/>
                      <wp:effectExtent l="0" t="38100" r="63500" b="57150"/>
                      <wp:wrapNone/>
                      <wp:docPr id="6" name="직선 연결선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909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C2CA0C" id="직선 연결선 6" o:spid="_x0000_s1026" style="position:absolute;left:0;text-align:lef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55pt,10.8pt" to="322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client.execute(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SqlQueryCallback&lt;List&lt;Map&lt;String, Object&gt;&gt;&gt; ()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doInSqlQuery(SqlQuery sqlQuery) 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// sqlQuery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를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사용하여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필요한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작업을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수행한다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. 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ull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717BBB" w:rsidRPr="001C5C96" w:rsidRDefault="0009356E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 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717BBB" w:rsidRDefault="00717BBB" w:rsidP="006C4EB7">
            <w:pPr>
              <w:spacing w:beforeLines="30" w:before="72"/>
              <w:ind w:leftChars="71" w:left="142"/>
              <w:rPr>
                <w:rFonts w:ascii="맑은 고딕" w:eastAsia="맑은 고딕" w:cs="맑은 고딕"/>
                <w:color w:val="000000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</w:tc>
      </w:tr>
    </w:tbl>
    <w:p w:rsidR="00610120" w:rsidRPr="00610120" w:rsidRDefault="00610120" w:rsidP="00610120"/>
    <w:p w:rsidR="00E55FCA" w:rsidRDefault="00B830B3" w:rsidP="00E311F0">
      <w:pPr>
        <w:pStyle w:val="3"/>
      </w:pPr>
      <w:bookmarkStart w:id="78" w:name="_Toc349069675"/>
      <w:r>
        <w:rPr>
          <w:rFonts w:hint="eastAsia"/>
        </w:rPr>
        <w:t>단일 트랜젝션 처리</w:t>
      </w:r>
      <w:r w:rsidR="00BD0E31">
        <w:rPr>
          <w:rFonts w:hint="eastAsia"/>
        </w:rPr>
        <w:t xml:space="preserve"> u</w:t>
      </w:r>
      <w:r w:rsidR="00BD0E31">
        <w:t>nitOfWork</w:t>
      </w:r>
      <w:bookmarkEnd w:id="78"/>
    </w:p>
    <w:p w:rsidR="00DE73B3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unitOfWorkWithoutTransaction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:rsidR="00AE7C0F" w:rsidRDefault="00DE73B3" w:rsidP="001B63FC">
      <w:r>
        <w:rPr>
          <w:rFonts w:hint="eastAsia"/>
          <w:noProof/>
        </w:rPr>
        <w:t xml:space="preserve"> </w:t>
      </w:r>
    </w:p>
    <w:p w:rsidR="00C4652C" w:rsidRPr="0009356E" w:rsidRDefault="00C4652C" w:rsidP="0009356E">
      <w:pPr>
        <w:ind w:firstLineChars="100" w:firstLine="16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lastRenderedPageBreak/>
        <w:t>public</w:t>
      </w:r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 unitOfWorkWithoutTransaction ( String scriptName, String methodName ,  Object... parameters );</w:t>
      </w:r>
    </w:p>
    <w:p w:rsidR="002F5A00" w:rsidRPr="0009356E" w:rsidRDefault="0009356E" w:rsidP="00DE73B3">
      <w:pPr>
        <w:ind w:firstLineChars="100" w:firstLine="14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0FA7E29" wp14:editId="34C6D179">
                <wp:simplePos x="0" y="0"/>
                <wp:positionH relativeFrom="column">
                  <wp:posOffset>1396350</wp:posOffset>
                </wp:positionH>
                <wp:positionV relativeFrom="paragraph">
                  <wp:posOffset>204913</wp:posOffset>
                </wp:positionV>
                <wp:extent cx="277776" cy="489053"/>
                <wp:effectExtent l="38100" t="0" r="27305" b="6350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7776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6B5C09" id="직선 연결선 271" o:spid="_x0000_s1026" style="position:absolute;left:0;text-align:left;flip:x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95pt,16.15pt" to="131.8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575D29C1" wp14:editId="2C17B84B">
                <wp:simplePos x="0" y="0"/>
                <wp:positionH relativeFrom="column">
                  <wp:posOffset>2352955</wp:posOffset>
                </wp:positionH>
                <wp:positionV relativeFrom="paragraph">
                  <wp:posOffset>204810</wp:posOffset>
                </wp:positionV>
                <wp:extent cx="197411" cy="482009"/>
                <wp:effectExtent l="38100" t="0" r="31750" b="5143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11" cy="48200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D1C8A7" id="직선 연결선 273" o:spid="_x0000_s1026" style="position:absolute;left:0;text-align:left;flip:x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25pt,16.15pt" to="200.8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505CD4B" wp14:editId="6AA18AFD">
                <wp:simplePos x="0" y="0"/>
                <wp:positionH relativeFrom="column">
                  <wp:posOffset>3916931</wp:posOffset>
                </wp:positionH>
                <wp:positionV relativeFrom="paragraph">
                  <wp:posOffset>205061</wp:posOffset>
                </wp:positionV>
                <wp:extent cx="57150" cy="489053"/>
                <wp:effectExtent l="38100" t="0" r="19050" b="63500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2181E9" id="직선 연결선 275" o:spid="_x0000_s1026" style="position:absolute;left:0;text-align:left;flip:x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4pt,16.15pt" to="312.9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="002F5A00"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 unitOfWork ( String scriptName , String methodName ,  Object... parameters );</w:t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2F5A00" w:rsidRDefault="0009356E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08982345" wp14:editId="4F8DB687">
                <wp:simplePos x="0" y="0"/>
                <wp:positionH relativeFrom="column">
                  <wp:posOffset>2275367</wp:posOffset>
                </wp:positionH>
                <wp:positionV relativeFrom="paragraph">
                  <wp:posOffset>154956</wp:posOffset>
                </wp:positionV>
                <wp:extent cx="1095375" cy="467832"/>
                <wp:effectExtent l="0" t="0" r="9525" b="8890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4678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5E0B" w:rsidRPr="0009356E" w:rsidRDefault="00035E0B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내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부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82345" id="_x0000_s1061" type="#_x0000_t202" style="position:absolute;margin-left:179.15pt;margin-top:12.2pt;width:86.25pt;height:36.8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" stroked="f">
                <v:textbox>
                  <w:txbxContent>
                    <w:p w:rsidR="00035E0B" w:rsidRPr="0009356E" w:rsidRDefault="00035E0B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내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부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5676A393" wp14:editId="206E2236">
                <wp:simplePos x="0" y="0"/>
                <wp:positionH relativeFrom="column">
                  <wp:posOffset>3765210</wp:posOffset>
                </wp:positionH>
                <wp:positionV relativeFrom="paragraph">
                  <wp:posOffset>168364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5E0B" w:rsidRPr="0009356E" w:rsidRDefault="00035E0B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시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전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달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라메터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6A393" id="_x0000_s1062" type="#_x0000_t202" style="position:absolute;margin-left:296.45pt;margin-top:13.25pt;width:99pt;height:40.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" stroked="f">
                <v:textbox>
                  <w:txbxContent>
                    <w:p w:rsidR="00035E0B" w:rsidRPr="0009356E" w:rsidRDefault="00035E0B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시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전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달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라메터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891FC9" w:rsidRDefault="0009356E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58BD1091" wp14:editId="683173CC">
                <wp:simplePos x="0" y="0"/>
                <wp:positionH relativeFrom="column">
                  <wp:posOffset>1025644</wp:posOffset>
                </wp:positionH>
                <wp:positionV relativeFrom="paragraph">
                  <wp:posOffset>38395</wp:posOffset>
                </wp:positionV>
                <wp:extent cx="1325880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5E0B" w:rsidRPr="0009356E" w:rsidRDefault="00035E0B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D1091" id="_x0000_s1063" type="#_x0000_t202" style="position:absolute;left:0;text-align:left;margin-left:80.75pt;margin-top:3pt;width:104.4pt;height:21.7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" stroked="f">
                <v:textbox>
                  <w:txbxContent>
                    <w:p w:rsidR="00035E0B" w:rsidRPr="0009356E" w:rsidRDefault="00035E0B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E92E69" w:rsidRDefault="00E92E69" w:rsidP="00E92E69"/>
    <w:p w:rsidR="00E92E69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8" type="#_x0000_t75" style="width:486.65pt;height:198.2pt" o:ole="">
            <v:imagedata r:id="rId93" o:title=""/>
          </v:shape>
          <o:OLEObject Type="Embed" ProgID="Visio.Drawing.11" ShapeID="_x0000_i1058" DrawAspect="Content" ObjectID="_1422946363" r:id="rId94"/>
        </w:object>
      </w:r>
      <w:r w:rsidRPr="00064970">
        <w:rPr>
          <w:b/>
        </w:rPr>
        <w:t xml:space="preserve">그림 </w:t>
      </w:r>
      <w:r w:rsidR="00975369">
        <w:rPr>
          <w:b/>
        </w:rPr>
        <w:fldChar w:fldCharType="begin"/>
      </w:r>
      <w:r w:rsidR="00975369">
        <w:rPr>
          <w:b/>
        </w:rPr>
        <w:instrText xml:space="preserve"> STYLEREF 1 \s </w:instrText>
      </w:r>
      <w:r w:rsidR="00975369">
        <w:rPr>
          <w:b/>
        </w:rPr>
        <w:fldChar w:fldCharType="separate"/>
      </w:r>
      <w:r w:rsidR="00975369">
        <w:rPr>
          <w:rFonts w:hint="eastAsia"/>
          <w:bCs/>
          <w:noProof/>
        </w:rPr>
        <w:t>오류! 지정한 스타일은 사용되지 않습니다.</w:t>
      </w:r>
      <w:r w:rsidR="00975369">
        <w:rPr>
          <w:b/>
        </w:rPr>
        <w:fldChar w:fldCharType="end"/>
      </w:r>
      <w:r w:rsidR="00975369">
        <w:rPr>
          <w:b/>
        </w:rPr>
        <w:noBreakHyphen/>
      </w:r>
      <w:r w:rsidR="00975369">
        <w:rPr>
          <w:b/>
        </w:rPr>
        <w:fldChar w:fldCharType="begin"/>
      </w:r>
      <w:r w:rsidR="00975369">
        <w:rPr>
          <w:b/>
        </w:rPr>
        <w:instrText xml:space="preserve"> SEQ 그림 \* ARABIC \s 1 </w:instrText>
      </w:r>
      <w:r w:rsidR="00975369">
        <w:rPr>
          <w:b/>
        </w:rPr>
        <w:fldChar w:fldCharType="separate"/>
      </w:r>
      <w:r w:rsidR="00975369">
        <w:rPr>
          <w:b/>
          <w:noProof/>
        </w:rPr>
        <w:t>34</w:t>
      </w:r>
      <w:r w:rsidR="00975369">
        <w:rPr>
          <w:b/>
        </w:rPr>
        <w:fldChar w:fldCharType="end"/>
      </w:r>
      <w:r w:rsidR="00717BBB">
        <w:rPr>
          <w:b/>
        </w:rPr>
        <w:t xml:space="preserve"> </w:t>
      </w:r>
      <w:r w:rsidR="00717BBB">
        <w:rPr>
          <w:rFonts w:hint="eastAsia"/>
          <w:b/>
        </w:rPr>
        <w:t xml:space="preserve">스크립트를 이용한 </w:t>
      </w:r>
      <w:r w:rsidR="00717BBB">
        <w:rPr>
          <w:b/>
        </w:rPr>
        <w:t>SqlQueryClient</w:t>
      </w:r>
    </w:p>
    <w:p w:rsidR="00717BBB" w:rsidRDefault="00717BBB" w:rsidP="00717BB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1C235971" wp14:editId="132AF342">
                <wp:simplePos x="0" y="0"/>
                <wp:positionH relativeFrom="column">
                  <wp:posOffset>-70485</wp:posOffset>
                </wp:positionH>
                <wp:positionV relativeFrom="paragraph">
                  <wp:posOffset>100433</wp:posOffset>
                </wp:positionV>
                <wp:extent cx="3988435" cy="278780"/>
                <wp:effectExtent l="0" t="0" r="0" b="698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7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17BBB" w:rsidRDefault="00035E0B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17BBB">
                              <w:rPr>
                                <w:i/>
                                <w:sz w:val="18"/>
                              </w:rPr>
                              <w:t>j</w:t>
                            </w:r>
                            <w:r w:rsidRPr="00717BBB">
                              <w:rPr>
                                <w:rFonts w:hint="eastAsia"/>
                                <w:i/>
                                <w:sz w:val="18"/>
                              </w:rPr>
                              <w:t>dbc-</w:t>
                            </w:r>
                            <w:r w:rsidRPr="00717BBB">
                              <w:rPr>
                                <w:i/>
                                <w:sz w:val="18"/>
                              </w:rPr>
                              <w:t>test.js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64" type="#_x0000_t202" style="position:absolute;left:0;text-align:left;margin-left:-5.55pt;margin-top:7.9pt;width:314.05pt;height:21.95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" fillcolor="white [3201]" stroked="f" strokeweight=".5pt">
                <v:textbox>
                  <w:txbxContent>
                    <w:p w:rsidR="00035E0B" w:rsidRPr="00717BBB" w:rsidRDefault="00035E0B">
                      <w:pPr>
                        <w:rPr>
                          <w:i/>
                          <w:sz w:val="18"/>
                        </w:rPr>
                      </w:pPr>
                      <w:r w:rsidRPr="00717BBB">
                        <w:rPr>
                          <w:i/>
                          <w:sz w:val="18"/>
                        </w:rPr>
                        <w:t>j</w:t>
                      </w:r>
                      <w:r w:rsidRPr="00717BBB">
                        <w:rPr>
                          <w:rFonts w:hint="eastAsia"/>
                          <w:i/>
                          <w:sz w:val="18"/>
                        </w:rPr>
                        <w:t>dbc-</w:t>
                      </w:r>
                      <w:r w:rsidRPr="00717BBB">
                        <w:rPr>
                          <w:i/>
                          <w:sz w:val="18"/>
                        </w:rPr>
                        <w:t>test.jsp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717BB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contentType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text/html; charset=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pageEncoding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import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architecture.ee.services.*,architecture.ee.web.util.WebApplicationHelper"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09356E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74B93419" wp14:editId="0010937B">
                      <wp:simplePos x="0" y="0"/>
                      <wp:positionH relativeFrom="column">
                        <wp:posOffset>2432169</wp:posOffset>
                      </wp:positionH>
                      <wp:positionV relativeFrom="paragraph">
                        <wp:posOffset>19316</wp:posOffset>
                      </wp:positionV>
                      <wp:extent cx="3014345" cy="679834"/>
                      <wp:effectExtent l="0" t="0" r="0" b="6350"/>
                      <wp:wrapNone/>
                      <wp:docPr id="1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4345" cy="6798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BE2BE5" w:rsidRDefault="00035E0B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스크립트 이름, 호출할 함수 이름, 그리고 호출 함수 파라메터를 인자로 unitOfWork 를 호출한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B93419" id="_x0000_s1065" type="#_x0000_t202" style="position:absolute;left:0;text-align:left;margin-left:191.5pt;margin-top:1.5pt;width:237.35pt;height:53.5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" filled="f" stroked="f">
                      <v:textbox>
                        <w:txbxContent>
                          <w:p w:rsidR="00035E0B" w:rsidRPr="00BE2BE5" w:rsidRDefault="00035E0B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="00717BBB"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16F6747B" wp14:editId="07DF5F44">
                      <wp:simplePos x="0" y="0"/>
                      <wp:positionH relativeFrom="column">
                        <wp:posOffset>3376246</wp:posOffset>
                      </wp:positionH>
                      <wp:positionV relativeFrom="paragraph">
                        <wp:posOffset>90992</wp:posOffset>
                      </wp:positionV>
                      <wp:extent cx="100219" cy="622998"/>
                      <wp:effectExtent l="0" t="38100" r="52705" b="24765"/>
                      <wp:wrapNone/>
                      <wp:docPr id="12" name="직선 연결선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0219" cy="62299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2F918F8" id="직선 연결선 12" o:spid="_x0000_s1026" style="position:absolute;left:0;text-align:lef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SqlQueryClient  client =  WebApplicationHelper.getComponent(SqlQueryClient.</w:t>
            </w:r>
            <w:r w:rsidRPr="00F242D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;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=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client.unitOfWork(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unitofwork.SqlQueryTest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getTableNames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V%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717BBB" w:rsidRDefault="00717BBB" w:rsidP="00717BBB">
            <w:pPr>
              <w:spacing w:beforeLines="30" w:before="72"/>
              <w:ind w:leftChars="71" w:left="142"/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</w:tc>
      </w:tr>
    </w:tbl>
    <w:p w:rsidR="00130A86" w:rsidRDefault="005831AF" w:rsidP="00130A86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hint="eastAsia"/>
        </w:rPr>
        <w:lastRenderedPageBreak/>
        <w:t>스크립트 파일을 명시적으로 지정하지 않으면 디폴트로 WEB-INF/groovy 경로를 검색하도록 되어 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UnitOfWorkForSqlQuery </w:t>
      </w:r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 확장하여 사용한다.</w:t>
      </w:r>
    </w:p>
    <w:p w:rsidR="0090364A" w:rsidRDefault="0090364A" w:rsidP="00130A86">
      <w:pPr>
        <w:rPr>
          <w:rFonts w:ascii="맑은 고딕" w:eastAsia="맑은 고딕" w:cs="맑은 고딕"/>
          <w:kern w:val="0"/>
          <w:sz w:val="18"/>
          <w:szCs w:val="18"/>
        </w:rPr>
      </w:pPr>
      <w:r w:rsidRPr="0018220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4B710A74" wp14:editId="4AAAE28D">
                <wp:simplePos x="0" y="0"/>
                <wp:positionH relativeFrom="column">
                  <wp:posOffset>-68580</wp:posOffset>
                </wp:positionH>
                <wp:positionV relativeFrom="paragraph">
                  <wp:posOffset>38203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90364A" w:rsidRDefault="00035E0B" w:rsidP="0018220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WEB-INF/groovy/unitofwork/SqlQueryTest.groov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10A74" id="Text Box 306" o:spid="_x0000_s1066" type="#_x0000_t202" style="position:absolute;left:0;text-align:left;margin-left:-5.4pt;margin-top:3pt;width:314.05pt;height:25.3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" filled="f" stroked="f" strokeweight=".5pt">
                <v:textbox>
                  <w:txbxContent>
                    <w:p w:rsidR="00035E0B" w:rsidRPr="0090364A" w:rsidRDefault="00035E0B" w:rsidP="00182202">
                      <w:pPr>
                        <w:rPr>
                          <w:i/>
                          <w:sz w:val="18"/>
                        </w:rPr>
                      </w:pPr>
                      <w:r w:rsidRPr="0090364A">
                        <w:rPr>
                          <w:rFonts w:hint="eastAsia"/>
                          <w:i/>
                          <w:sz w:val="18"/>
                        </w:rPr>
                        <w:t>WEB-INF/groovy/unitofwork/SqlQueryTest.groovy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364A" w:rsidTr="00717BBB">
        <w:tc>
          <w:tcPr>
            <w:tcW w:w="9224" w:type="dxa"/>
            <w:shd w:val="clear" w:color="auto" w:fill="F2F2F2" w:themeFill="background1" w:themeFillShade="F2"/>
          </w:tcPr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package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unitofwork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groovy.io.FileType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architecture.ee.services.support.UnitOfWorkForSqlQuery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architecture.ee.jdbc.sqlquery.*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class SqlQueryTest extends UnitOfWorkForSqlQuery 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Names(String tableName){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 "hello what the hell !!" 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 "getTableNames called with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arams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: " + tableName  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sqlQuery.list("BUSINESS.SELECT_TABLENAMES_LIKE_NAME", tableName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Data(String tableName)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SqlQueryHelper helper = new SqlQueryHelper(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helper.additionalParameter("TABLE_NAME", tableName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List&lt;Map&lt;String, Object&gt;&gt; list = helper.list( sqlQuery, "BUSINESS.SELECT_TABLE"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list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P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}</w:t>
            </w:r>
          </w:p>
        </w:tc>
      </w:tr>
    </w:tbl>
    <w:p w:rsidR="006D514B" w:rsidRDefault="006D514B" w:rsidP="006D514B">
      <w:bookmarkStart w:id="79" w:name="_Toc348515686"/>
      <w:bookmarkStart w:id="80" w:name="_Toc348515747"/>
      <w:bookmarkEnd w:id="79"/>
      <w:bookmarkEnd w:id="80"/>
    </w:p>
    <w:p w:rsidR="00B830B3" w:rsidRDefault="00B830B3" w:rsidP="00935C67">
      <w:pPr>
        <w:pStyle w:val="2"/>
      </w:pPr>
      <w:bookmarkStart w:id="81" w:name="_Toc349069676"/>
      <w:r>
        <w:rPr>
          <w:rFonts w:hint="eastAsia"/>
        </w:rPr>
        <w:t xml:space="preserve">Springframework </w:t>
      </w:r>
      <w:r w:rsidR="007F6728">
        <w:rPr>
          <w:rFonts w:hint="eastAsia"/>
        </w:rPr>
        <w:t xml:space="preserve">기술 기반 </w:t>
      </w:r>
      <w:r>
        <w:rPr>
          <w:rFonts w:hint="eastAsia"/>
        </w:rPr>
        <w:t>트랜잭션</w:t>
      </w:r>
      <w:r w:rsidR="00236972">
        <w:rPr>
          <w:rFonts w:hint="eastAsia"/>
        </w:rPr>
        <w:t xml:space="preserve"> 관리</w:t>
      </w:r>
      <w:bookmarkEnd w:id="81"/>
    </w:p>
    <w:p w:rsidR="00D61D50" w:rsidRDefault="00D61D50" w:rsidP="00D61D50">
      <w:r>
        <w:t xml:space="preserve">Springframework </w:t>
      </w:r>
      <w:r>
        <w:rPr>
          <w:rFonts w:hint="eastAsia"/>
        </w:rPr>
        <w:t xml:space="preserve">는 트랜잭션을 지원하기 위하여 다음 </w:t>
      </w:r>
      <w:r>
        <w:t>3</w:t>
      </w:r>
      <w:r>
        <w:rPr>
          <w:rFonts w:hint="eastAsia"/>
        </w:rPr>
        <w:t>개의 인터페이스를 사용하고 있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PlatformTransactionManager : </w:t>
      </w:r>
      <w:r>
        <w:rPr>
          <w:rFonts w:hint="eastAsia"/>
        </w:rPr>
        <w:t>실질적으로 트랜잭션을 수행하는 인터페이스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TransactionDefinition : </w:t>
      </w:r>
      <w:r>
        <w:rPr>
          <w:rFonts w:hint="eastAsia"/>
        </w:rPr>
        <w:t>트랜젝션의 네가지 속성</w:t>
      </w:r>
      <w:r w:rsidR="00CA47CE">
        <w:rPr>
          <w:rStyle w:val="aa"/>
        </w:rPr>
        <w:footnoteReference w:id="6"/>
      </w:r>
      <w:r>
        <w:rPr>
          <w:rFonts w:hint="eastAsia"/>
        </w:rPr>
        <w:t>을 제어하기 위한 인터페이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TransactionStatus : </w:t>
      </w:r>
      <w:r>
        <w:rPr>
          <w:rFonts w:hint="eastAsia"/>
        </w:rPr>
        <w:t>트랜잭션의 상태를 관리하는 인터페이스.</w:t>
      </w:r>
    </w:p>
    <w:p w:rsidR="00D61D50" w:rsidRDefault="00D61D50" w:rsidP="00D61D50"/>
    <w:p w:rsidR="000A3C4B" w:rsidRPr="004B1BFC" w:rsidRDefault="000A3C4B" w:rsidP="00D61D50">
      <w:pPr>
        <w:rPr>
          <w:b/>
        </w:rPr>
      </w:pPr>
      <w:r w:rsidRPr="004B1BFC">
        <w:rPr>
          <w:rFonts w:hint="eastAsia"/>
          <w:b/>
        </w:rPr>
        <w:lastRenderedPageBreak/>
        <w:t>격리 수준(</w:t>
      </w:r>
      <w:r w:rsidRPr="004B1BFC">
        <w:rPr>
          <w:b/>
        </w:rPr>
        <w:t>Isolation Level)</w:t>
      </w:r>
    </w:p>
    <w:p w:rsidR="000A3C4B" w:rsidRDefault="000A3C4B" w:rsidP="000A3C4B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5670"/>
      </w:tblGrid>
      <w:tr w:rsidR="000A3C4B" w:rsidTr="002E44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670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double" w:sz="4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DEFAUTL</w:t>
            </w:r>
          </w:p>
        </w:tc>
        <w:tc>
          <w:tcPr>
            <w:tcW w:w="5670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디폴트 격리 수준으로 </w:t>
            </w:r>
            <w:r w:rsidR="000A3C4B" w:rsidRPr="00D749CA">
              <w:rPr>
                <w:rFonts w:asciiTheme="minorEastAsia" w:hAnsiTheme="minorEastAsia"/>
              </w:rPr>
              <w:t>C</w:t>
            </w:r>
            <w:r w:rsidR="000A3C4B" w:rsidRPr="00D749CA">
              <w:rPr>
                <w:rFonts w:asciiTheme="minorEastAsia" w:hAnsiTheme="minorEastAsia" w:hint="eastAsia"/>
              </w:rPr>
              <w:t xml:space="preserve">ommit 되지 않는 데이터를 읽을 수 없다.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COMMITTE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Pr="00D749CA" w:rsidRDefault="0036506D" w:rsidP="003650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>대부분의 데이터베이스들이 디폴트로 지원하는 격리 레벨이다</w:t>
            </w:r>
            <w:r>
              <w:rPr>
                <w:rFonts w:asciiTheme="minorEastAsia" w:hAnsiTheme="minorEastAsia" w:hint="eastAsia"/>
              </w:rPr>
              <w:t>.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 xml:space="preserve">이 격리수준은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없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 w:rsidRPr="00D749CA">
              <w:rPr>
                <w:rFonts w:asciiTheme="minorEastAsia" w:hAnsiTheme="minorEastAsia" w:hint="eastAsia"/>
              </w:rPr>
              <w:t>동일 객체를 여러 번 조회하는 경우 다른 값을 읽을 수 있다. 즉 매번 객체의 값이 변경될 수 있다.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365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가장 낮은 격리수준으로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있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>
              <w:rPr>
                <w:rFonts w:asciiTheme="minorEastAsia" w:hAnsiTheme="minorEastAsia" w:hint="eastAsia"/>
              </w:rPr>
              <w:t xml:space="preserve">다른 트랜잭션들간 </w:t>
            </w:r>
            <w:r w:rsidRPr="00D749CA">
              <w:rPr>
                <w:rFonts w:asciiTheme="minorEastAsia" w:hAnsiTheme="minorEastAsia" w:hint="eastAsia"/>
              </w:rPr>
              <w:t>잠금/해제가 일어나지 않기 때문에 데이터 일관성이 보장되지 않는다.</w:t>
            </w:r>
            <w:r>
              <w:rPr>
                <w:rFonts w:asciiTheme="minorEastAsia" w:hAnsiTheme="minorEastAsia"/>
              </w:rPr>
              <w:t xml:space="preserve">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Default="0036506D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소 엄격한 격리수준으로 </w:t>
            </w:r>
            <w:r w:rsidR="000A3C4B">
              <w:rPr>
                <w:rFonts w:hint="eastAsia"/>
              </w:rPr>
              <w:t xml:space="preserve">다른 트랜잭션에서 commit </w:t>
            </w:r>
            <w:r w:rsidR="000A3C4B">
              <w:t>하지</w:t>
            </w:r>
            <w:r w:rsidR="000A3C4B"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36506D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가장 신뢰할 만한 격리수준으로 </w:t>
            </w:r>
            <w:r w:rsidR="000A3C4B"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fldSimple w:instr=" STYLEREF 1 \s ">
        <w:r w:rsidR="00304BC7">
          <w:rPr>
            <w:noProof/>
          </w:rPr>
          <w:t>5</w:t>
        </w:r>
      </w:fldSimple>
      <w:r>
        <w:noBreakHyphen/>
      </w:r>
      <w:fldSimple w:instr=" SEQ 표 \* ARABIC \s 1 ">
        <w:r>
          <w:rPr>
            <w:noProof/>
          </w:rPr>
          <w:t>2</w:t>
        </w:r>
      </w:fldSimple>
      <w:r>
        <w:rPr>
          <w:noProof/>
        </w:rPr>
        <w:t xml:space="preserve"> </w:t>
      </w:r>
      <w:r>
        <w:rPr>
          <w:rFonts w:hint="eastAsia"/>
          <w:noProof/>
        </w:rPr>
        <w:t>트랜잭션 격리수준(</w:t>
      </w:r>
      <w:r>
        <w:rPr>
          <w:noProof/>
        </w:rPr>
        <w:t>ISOLATION</w:t>
      </w:r>
      <w:r>
        <w:rPr>
          <w:rFonts w:hint="eastAsia"/>
          <w:noProof/>
        </w:rPr>
        <w:t>) 속성</w:t>
      </w:r>
    </w:p>
    <w:p w:rsidR="000A3C4B" w:rsidRDefault="000A3C4B" w:rsidP="000A3C4B"/>
    <w:p w:rsidR="00304BC7" w:rsidRPr="004B1BFC" w:rsidRDefault="00304BC7" w:rsidP="00304BC7">
      <w:pPr>
        <w:rPr>
          <w:b/>
        </w:rPr>
      </w:pPr>
      <w:r>
        <w:rPr>
          <w:rFonts w:hint="eastAsia"/>
          <w:b/>
        </w:rPr>
        <w:t>전달행위</w:t>
      </w:r>
      <w:r w:rsidRPr="004B1BFC">
        <w:rPr>
          <w:rFonts w:hint="eastAsia"/>
          <w:b/>
        </w:rPr>
        <w:t>(</w:t>
      </w:r>
      <w:r>
        <w:rPr>
          <w:b/>
        </w:rPr>
        <w:t>Propagation Behavior</w:t>
      </w:r>
      <w:r w:rsidRPr="004B1BFC">
        <w:rPr>
          <w:b/>
        </w:rPr>
        <w:t>)</w:t>
      </w:r>
    </w:p>
    <w:p w:rsidR="000A3C4B" w:rsidRPr="000A6F8E" w:rsidRDefault="000A3C4B" w:rsidP="000A3C4B">
      <w:r>
        <w:rPr>
          <w:rFonts w:hint="eastAsia"/>
        </w:rPr>
        <w:t>트랜잭션</w:t>
      </w:r>
      <w:r w:rsidR="00304BC7">
        <w:rPr>
          <w:rFonts w:hint="eastAsia"/>
        </w:rPr>
        <w:t xml:space="preserve"> 전달</w:t>
      </w:r>
      <w:r>
        <w:rPr>
          <w:rFonts w:hint="eastAsia"/>
        </w:rPr>
        <w:t xml:space="preserve">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0A3C4B" w:rsidTr="004B1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</w:t>
            </w:r>
            <w:r w:rsidR="001B1AAF">
              <w:t>commit</w:t>
            </w:r>
            <w:r>
              <w:rPr>
                <w:rFonts w:hint="eastAsia"/>
              </w:rPr>
              <w:t xml:space="preserve">, rollback 이 가능하다.  </w:t>
            </w: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fldSimple w:instr=" STYLEREF 1 \s ">
        <w:r>
          <w:rPr>
            <w:noProof/>
          </w:rPr>
          <w:t>5</w:t>
        </w:r>
      </w:fldSimple>
      <w:r>
        <w:noBreakHyphen/>
      </w:r>
      <w:fldSimple w:instr=" SEQ 표 \* ARABIC \s 1 ">
        <w:r>
          <w:rPr>
            <w:noProof/>
          </w:rPr>
          <w:t>3</w:t>
        </w:r>
      </w:fldSimple>
      <w:r>
        <w:rPr>
          <w:noProof/>
        </w:rPr>
        <w:t xml:space="preserve"> </w:t>
      </w:r>
      <w:r>
        <w:rPr>
          <w:rFonts w:hint="eastAsia"/>
          <w:noProof/>
        </w:rPr>
        <w:t xml:space="preserve">트랜잭션 </w:t>
      </w:r>
      <w:r>
        <w:rPr>
          <w:noProof/>
        </w:rPr>
        <w:t xml:space="preserve">PROPAGATION </w:t>
      </w:r>
      <w:r>
        <w:rPr>
          <w:rFonts w:hint="eastAsia"/>
          <w:noProof/>
        </w:rPr>
        <w:t>속성</w:t>
      </w:r>
    </w:p>
    <w:p w:rsidR="000A3C4B" w:rsidRDefault="000A3C4B" w:rsidP="00D61D50"/>
    <w:p w:rsidR="00521512" w:rsidRDefault="00521512" w:rsidP="00521512">
      <w:pPr>
        <w:pStyle w:val="3"/>
      </w:pPr>
      <w:bookmarkStart w:id="82" w:name="_Toc349069677"/>
      <w:r>
        <w:rPr>
          <w:rFonts w:hint="eastAsia"/>
        </w:rPr>
        <w:t>프로그램적으로 트랜잭션 처리</w:t>
      </w:r>
      <w:bookmarkEnd w:id="82"/>
    </w:p>
    <w:p w:rsidR="00AB0729" w:rsidRPr="00AB0729" w:rsidRDefault="00611B1C" w:rsidP="00AB0729">
      <w:pPr>
        <w:rPr>
          <w:rFonts w:asciiTheme="minorEastAsia" w:hAnsiTheme="minorEastAsia"/>
          <w:szCs w:val="20"/>
        </w:rPr>
      </w:pPr>
      <w:r w:rsidRPr="00AB0729">
        <w:rPr>
          <w:rFonts w:asciiTheme="minorEastAsia" w:hAnsiTheme="minorEastAsia" w:hint="eastAsia"/>
          <w:szCs w:val="20"/>
        </w:rPr>
        <w:t>앞에서 언급된 인터페이스들을 사용하여 다음 예와 간이 프로그램적으로 구현할 수 있다.</w:t>
      </w:r>
      <w:r w:rsidRPr="00AB0729">
        <w:rPr>
          <w:rFonts w:asciiTheme="minorEastAsia" w:hAnsiTheme="minorEastAsia"/>
          <w:szCs w:val="20"/>
        </w:rPr>
        <w:t xml:space="preserve"> </w:t>
      </w:r>
      <w:r w:rsidR="00AB0729" w:rsidRPr="00AB0729">
        <w:rPr>
          <w:rFonts w:asciiTheme="minorEastAsia" w:hAnsiTheme="minorEastAsia" w:hint="eastAsia"/>
          <w:szCs w:val="20"/>
        </w:rPr>
        <w:t xml:space="preserve">직접 </w:t>
      </w:r>
      <w:r w:rsidR="00AB0729" w:rsidRPr="00AB0729">
        <w:rPr>
          <w:rFonts w:asciiTheme="minorEastAsia" w:hAnsiTheme="minorEastAsia"/>
          <w:szCs w:val="20"/>
          <w:shd w:val="clear" w:color="auto" w:fill="FFFFFF"/>
        </w:rPr>
        <w:t>org.springframework.transaction.PlatformTransactionManager</w:t>
      </w:r>
      <w:r w:rsidR="00AB0729">
        <w:rPr>
          <w:rFonts w:asciiTheme="minorEastAsia" w:hAnsiTheme="minorEastAsia"/>
          <w:szCs w:val="20"/>
          <w:shd w:val="clear" w:color="auto" w:fill="FFFFFF"/>
        </w:rPr>
        <w:t xml:space="preserve"> </w:t>
      </w:r>
      <w:r w:rsidR="00AB0729">
        <w:rPr>
          <w:rFonts w:asciiTheme="minorEastAsia" w:hAnsiTheme="minorEastAsia" w:hint="eastAsia"/>
          <w:szCs w:val="20"/>
          <w:shd w:val="clear" w:color="auto" w:fill="FFFFFF"/>
        </w:rPr>
        <w:t xml:space="preserve">인터페이스를 </w:t>
      </w:r>
      <w:r w:rsidR="00AB0729" w:rsidRPr="00AB0729">
        <w:rPr>
          <w:rFonts w:asciiTheme="minorEastAsia" w:hAnsiTheme="minorEastAsia" w:cs="맑은 고딕" w:hint="eastAsia"/>
          <w:kern w:val="0"/>
          <w:szCs w:val="20"/>
        </w:rPr>
        <w:t xml:space="preserve">사용하여 직접 트랜잭션을 관리할 수도 있으나 </w:t>
      </w:r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 xml:space="preserve">TransactionTemplate </w:t>
      </w:r>
      <w:r w:rsidR="00AB0729" w:rsidRPr="00AB0729">
        <w:rPr>
          <w:rStyle w:val="HTML"/>
          <w:rFonts w:asciiTheme="minorEastAsia" w:eastAsiaTheme="minorEastAsia" w:hAnsiTheme="minorEastAsia" w:cs="Courier New" w:hint="eastAsia"/>
          <w:color w:val="000000"/>
          <w:sz w:val="20"/>
          <w:szCs w:val="20"/>
        </w:rPr>
        <w:t>을 사용하여 간편하게 트랜잭션을 관리할 수 있다.</w:t>
      </w:r>
    </w:p>
    <w:p w:rsidR="00C90C2B" w:rsidRDefault="00C90C2B" w:rsidP="00611B1C"/>
    <w:p w:rsidR="0009356E" w:rsidRDefault="00DC0555" w:rsidP="0009356E">
      <w:pPr>
        <w:rPr>
          <w:rFonts w:asciiTheme="minorEastAsia" w:hAnsiTheme="minorEastAsia"/>
          <w:szCs w:val="20"/>
        </w:rPr>
      </w:pPr>
      <w:r>
        <w:rPr>
          <w:rFonts w:hint="eastAsia"/>
        </w:rPr>
        <w:t xml:space="preserve">TransactionTemplate </w:t>
      </w:r>
      <w:r w:rsidR="002E4435">
        <w:rPr>
          <w:rFonts w:hint="eastAsia"/>
        </w:rPr>
        <w:t xml:space="preserve">을 이용한 트랜잭션 관리를 위하여 </w:t>
      </w:r>
      <w:r>
        <w:rPr>
          <w:rFonts w:hint="eastAsia"/>
        </w:rPr>
        <w:t xml:space="preserve">개발자는 트랜잭션 처리할 실행 코드들을 모두 포함하고 있는 </w:t>
      </w:r>
      <w:r>
        <w:t xml:space="preserve">TransactionCallback </w:t>
      </w:r>
      <w:r>
        <w:rPr>
          <w:rFonts w:hint="eastAsia"/>
        </w:rPr>
        <w:t xml:space="preserve">를 구현하고 </w:t>
      </w:r>
      <w:r>
        <w:t xml:space="preserve">TransactionTemplate </w:t>
      </w:r>
      <w:r>
        <w:rPr>
          <w:rFonts w:hint="eastAsia"/>
        </w:rPr>
        <w:t>의 execute</w:t>
      </w:r>
      <w:r>
        <w:t xml:space="preserve">() </w:t>
      </w:r>
      <w:r w:rsidRPr="002E4435">
        <w:rPr>
          <w:rFonts w:asciiTheme="minorEastAsia" w:hAnsiTheme="minorEastAsia" w:hint="eastAsia"/>
          <w:szCs w:val="20"/>
        </w:rPr>
        <w:t xml:space="preserve">함수의 인자로 </w:t>
      </w:r>
      <w:r w:rsidR="002E4435" w:rsidRPr="002E4435">
        <w:rPr>
          <w:rFonts w:asciiTheme="minorEastAsia" w:hAnsiTheme="minorEastAsia" w:hint="eastAsia"/>
          <w:szCs w:val="20"/>
        </w:rPr>
        <w:t>호출하면 된다.</w:t>
      </w:r>
      <w:r w:rsidR="002E4435" w:rsidRPr="002E4435">
        <w:rPr>
          <w:rFonts w:asciiTheme="minorEastAsia" w:hAnsiTheme="minorEastAsia"/>
          <w:szCs w:val="20"/>
        </w:rPr>
        <w:t xml:space="preserve"> </w:t>
      </w:r>
    </w:p>
    <w:p w:rsidR="0009356E" w:rsidRDefault="0009356E" w:rsidP="0009356E">
      <w:pPr>
        <w:rPr>
          <w:rFonts w:asciiTheme="minorEastAsia" w:hAnsiTheme="minorEastAsia"/>
          <w:szCs w:val="20"/>
        </w:rPr>
      </w:pPr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9B2FF6C" wp14:editId="02FD9599">
                <wp:simplePos x="0" y="0"/>
                <wp:positionH relativeFrom="column">
                  <wp:posOffset>-77470</wp:posOffset>
                </wp:positionH>
                <wp:positionV relativeFrom="paragraph">
                  <wp:posOffset>104687</wp:posOffset>
                </wp:positionV>
                <wp:extent cx="2516372" cy="278779"/>
                <wp:effectExtent l="0" t="0" r="0" b="698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6372" cy="2787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5B4D36" w:rsidRDefault="00035E0B" w:rsidP="00EB5454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i/>
                                <w:sz w:val="18"/>
                              </w:rPr>
                              <w:t>SqlQueryService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2FF6C" id="Text Box 20" o:spid="_x0000_s1067" type="#_x0000_t202" style="position:absolute;left:0;text-align:left;margin-left:-6.1pt;margin-top:8.25pt;width:198.15pt;height:21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" fillcolor="white [3201]" stroked="f" strokeweight=".5pt">
                <v:textbox>
                  <w:txbxContent>
                    <w:p w:rsidR="00035E0B" w:rsidRPr="005B4D36" w:rsidRDefault="00035E0B" w:rsidP="00EB5454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i/>
                          <w:sz w:val="18"/>
                        </w:rPr>
                        <w:t>SqlQueryService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9356E" w:rsidTr="0009356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DaoSupport 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(PlatformTransactionManager  transactionManager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(transactionManager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Object someServiceMethod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&lt;List&lt;Map&lt;String, Object&gt;&gt;&gt;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(TransactionStatus status) {                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resultOfSelectOperation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Pr="00582EEC" w:rsidRDefault="0009356E" w:rsidP="0009356E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  <w:p w:rsidR="0009356E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  <w:t xml:space="preserve"> </w:t>
            </w:r>
          </w:p>
          <w:p w:rsidR="0009356E" w:rsidRPr="00582EEC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resultOfSelectOperation()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SqlQueryHelper helper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Helper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additionalParameter(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TABLE_NAM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V2_I18N_LOCAL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List&lt;Map&lt;String, Object&gt;&gt; list = helper.list(getSqlQuery()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OMMON.SELECT_TABLE_ROWS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rPr>
                <w:rFonts w:asciiTheme="minorEastAsia" w:hAnsiTheme="minorEastAsia"/>
                <w:szCs w:val="20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09356E" w:rsidRDefault="0009356E" w:rsidP="00611B1C">
      <w:pPr>
        <w:rPr>
          <w:rFonts w:asciiTheme="minorEastAsia" w:hAnsiTheme="minorEastAsia"/>
          <w:szCs w:val="20"/>
        </w:rPr>
      </w:pPr>
    </w:p>
    <w:p w:rsidR="00611B1C" w:rsidRPr="00AB0729" w:rsidRDefault="002E4435" w:rsidP="00611B1C">
      <w:r w:rsidRPr="002E4435">
        <w:rPr>
          <w:rFonts w:asciiTheme="minorEastAsia" w:hAnsiTheme="minorEastAsia" w:hint="eastAsia"/>
          <w:szCs w:val="20"/>
        </w:rPr>
        <w:t>또한 리턴</w:t>
      </w:r>
      <w:r>
        <w:rPr>
          <w:rFonts w:asciiTheme="minorEastAsia" w:hAnsiTheme="minorEastAsia" w:hint="eastAsia"/>
          <w:szCs w:val="20"/>
        </w:rPr>
        <w:t xml:space="preserve"> </w:t>
      </w:r>
      <w:r w:rsidRPr="002E4435">
        <w:rPr>
          <w:rFonts w:asciiTheme="minorEastAsia" w:hAnsiTheme="minorEastAsia" w:hint="eastAsia"/>
          <w:szCs w:val="20"/>
        </w:rPr>
        <w:t xml:space="preserve">값이 없는 경우는 제공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TransactionCallbackWithoutResult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 xml:space="preserve"> 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>클래스를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35C2A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35C2A" w:rsidRPr="00582EEC" w:rsidRDefault="00B35C2A" w:rsidP="00B35C2A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              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B35C2A" w:rsidRDefault="00B35C2A" w:rsidP="00B35C2A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Default="002E4435" w:rsidP="00611B1C"/>
    <w:p w:rsidR="00463C9C" w:rsidRPr="00AB0729" w:rsidRDefault="002E4435" w:rsidP="00463C9C">
      <w:r>
        <w:rPr>
          <w:rFonts w:asciiTheme="minorEastAsia" w:hAnsiTheme="minorEastAsia" w:hint="eastAsia"/>
          <w:szCs w:val="20"/>
        </w:rPr>
        <w:t>콜백(</w:t>
      </w:r>
      <w:r w:rsidRPr="002E4435">
        <w:rPr>
          <w:rFonts w:asciiTheme="minorEastAsia" w:hAnsiTheme="minorEastAsia"/>
          <w:szCs w:val="20"/>
        </w:rPr>
        <w:t>Callback</w:t>
      </w:r>
      <w:r>
        <w:rPr>
          <w:rFonts w:asciiTheme="minorEastAsia" w:hAnsiTheme="minorEastAsia"/>
          <w:szCs w:val="20"/>
        </w:rPr>
        <w:t>)</w:t>
      </w:r>
      <w:r>
        <w:rPr>
          <w:rStyle w:val="aa"/>
          <w:rFonts w:asciiTheme="minorEastAsia" w:hAnsiTheme="minorEastAsia"/>
          <w:szCs w:val="20"/>
        </w:rPr>
        <w:footnoteReference w:id="7"/>
      </w:r>
      <w:r w:rsidRPr="002E4435">
        <w:rPr>
          <w:rFonts w:asciiTheme="minorEastAsia" w:hAnsiTheme="minorEastAsia" w:hint="eastAsia"/>
          <w:szCs w:val="20"/>
        </w:rPr>
        <w:t xml:space="preserve"> 코드에서 </w:t>
      </w:r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 xml:space="preserve">TransactionStatus </w:t>
      </w:r>
      <w:r w:rsidRPr="002E4435">
        <w:rPr>
          <w:rFonts w:asciiTheme="minorEastAsia" w:hAnsiTheme="minorEastAsia" w:cs="Courier New" w:hint="eastAsia"/>
          <w:color w:val="000000"/>
          <w:szCs w:val="20"/>
          <w:shd w:val="clear" w:color="auto" w:fill="FFFFFF"/>
        </w:rPr>
        <w:t xml:space="preserve">객체가 제공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setRollbackOnly()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> 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 xml:space="preserve">함수를 호출하여 </w:t>
      </w:r>
      <w:r w:rsidRPr="002E4435">
        <w:rPr>
          <w:rFonts w:asciiTheme="minorEastAsia" w:hAnsiTheme="minorEastAsia" w:hint="eastAsia"/>
          <w:szCs w:val="20"/>
        </w:rPr>
        <w:t xml:space="preserve">트랜잭션 롤백처리가 가능하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63C9C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63C9C" w:rsidRPr="00582EEC" w:rsidRDefault="00463C9C" w:rsidP="00717B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 try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="00D125E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="000A564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catch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Exception e){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>tatus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etRollbackOnly();</w:t>
            </w:r>
          </w:p>
          <w:p w:rsidR="00463C9C" w:rsidRPr="00582EE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Default="00463C9C" w:rsidP="00717BBB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Pr="00AB0729" w:rsidRDefault="002E4435" w:rsidP="00611B1C"/>
    <w:p w:rsidR="000A3C4B" w:rsidRDefault="000A3C4B" w:rsidP="000A3C4B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</w:t>
      </w:r>
      <w:r w:rsidR="00E62F86">
        <w:rPr>
          <w:rFonts w:hint="eastAsia"/>
        </w:rPr>
        <w:t xml:space="preserve"> 자바5</w:t>
      </w:r>
      <w:r w:rsidR="00E62F86">
        <w:t xml:space="preserve"> </w:t>
      </w:r>
      <w:r w:rsidR="00E62F86">
        <w:rPr>
          <w:rFonts w:hint="eastAsia"/>
        </w:rPr>
        <w:t>이후 지원하는</w:t>
      </w:r>
      <w:r>
        <w:rPr>
          <w:rFonts w:hint="eastAsia"/>
        </w:rPr>
        <w:t xml:space="preserve"> 어노테이션을 사용하는 경우는 많은 자원을 사용하기 때문이다.</w:t>
      </w:r>
    </w:p>
    <w:p w:rsidR="000A3C4B" w:rsidRPr="000A3C4B" w:rsidRDefault="000A3C4B" w:rsidP="00611B1C"/>
    <w:p w:rsidR="00B830B3" w:rsidRDefault="00B830B3" w:rsidP="00E311F0">
      <w:pPr>
        <w:pStyle w:val="3"/>
      </w:pPr>
      <w:bookmarkStart w:id="83" w:name="_Toc349069678"/>
      <w:r>
        <w:rPr>
          <w:rFonts w:hint="eastAsia"/>
        </w:rPr>
        <w:t>선언형 트랜잭션관리</w:t>
      </w:r>
      <w:bookmarkEnd w:id="83"/>
    </w:p>
    <w:p w:rsidR="00B830B3" w:rsidRDefault="00B830B3" w:rsidP="00E311F0">
      <w:pPr>
        <w:pStyle w:val="3"/>
      </w:pPr>
      <w:bookmarkStart w:id="84" w:name="_Toc349069679"/>
      <w:r>
        <w:rPr>
          <w:rFonts w:hint="eastAsia"/>
        </w:rPr>
        <w:t>어노테이션을 통한 관리</w:t>
      </w:r>
      <w:bookmarkEnd w:id="84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p w:rsidR="005E1F74" w:rsidRDefault="005E1F74" w:rsidP="004001CC"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5BB1C20D" wp14:editId="4D6E5EFD">
                <wp:simplePos x="0" y="0"/>
                <wp:positionH relativeFrom="column">
                  <wp:posOffset>-70884</wp:posOffset>
                </wp:positionH>
                <wp:positionV relativeFrom="paragraph">
                  <wp:posOffset>94054</wp:posOffset>
                </wp:positionV>
                <wp:extent cx="3988435" cy="285868"/>
                <wp:effectExtent l="0" t="0" r="0" b="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8586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5B4D36" w:rsidRDefault="00035E0B" w:rsidP="00B7676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1C20D" id="Text Box 310" o:spid="_x0000_s1068" type="#_x0000_t202" style="position:absolute;left:0;text-align:left;margin-left:-5.6pt;margin-top:7.4pt;width:314.05pt;height:22.5p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" fillcolor="white [3201]" stroked="f" strokeweight=".5pt">
                <v:textbox>
                  <w:txbxContent>
                    <w:p w:rsidR="00035E0B" w:rsidRPr="005B4D36" w:rsidRDefault="00035E0B" w:rsidP="00B76762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E1F74" w:rsidTr="005E1F7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A6DD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A6DD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A6DD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</w:t>
            </w:r>
            <w:r w:rsidRPr="00CA6DDF">
              <w:rPr>
                <w:rFonts w:ascii="Courier New" w:hAnsi="Courier New" w:cs="Courier New" w:hint="eastAsia"/>
                <w:i/>
                <w:iCs/>
                <w:color w:val="2A00FF"/>
                <w:sz w:val="18"/>
              </w:rPr>
              <w:t>transaction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Subsystemcontext.xml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5E1F74" w:rsidRPr="00CA6DDF" w:rsidRDefault="005B4D36" w:rsidP="005E1F74">
            <w:pPr>
              <w:spacing w:beforeLines="30" w:before="72"/>
              <w:ind w:leftChars="142" w:left="284"/>
              <w:rPr>
                <w:sz w:val="18"/>
              </w:rPr>
            </w:pPr>
            <w:r w:rsidRPr="00CA6DDF">
              <w:rPr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1048F15C" wp14:editId="596013C9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75462</wp:posOffset>
                      </wp:positionV>
                      <wp:extent cx="3232150" cy="261620"/>
                      <wp:effectExtent l="0" t="0" r="0" b="5080"/>
                      <wp:wrapNone/>
                      <wp:docPr id="1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32150" cy="261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35E0B" w:rsidRPr="004817B0" w:rsidRDefault="00035E0B" w:rsidP="005E1F74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추가하여 어노테이션 기반 트랜잭션 기능을 활성화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8F15C" id="_x0000_s1069" type="#_x0000_t202" style="position:absolute;left:0;text-align:left;margin-left:115.45pt;margin-top:5.95pt;width:254.5pt;height:20.6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" filled="f" stroked="f">
                      <v:textbox>
                        <w:txbxContent>
                          <w:p w:rsidR="00035E0B" w:rsidRPr="004817B0" w:rsidRDefault="00035E0B" w:rsidP="005E1F74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E1F74"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1A5E127E" wp14:editId="25F836EE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7620</wp:posOffset>
                      </wp:positionV>
                      <wp:extent cx="114300" cy="219710"/>
                      <wp:effectExtent l="0" t="0" r="57150" b="66040"/>
                      <wp:wrapNone/>
                      <wp:docPr id="36" name="직선 연결선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300" cy="21971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AE455AA" id="직선 연결선 36" o:spid="_x0000_s1026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="005E1F74"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B4D36" w:rsidRDefault="005B4D36" w:rsidP="004001CC"/>
        </w:tc>
      </w:tr>
    </w:tbl>
    <w:p w:rsidR="005E1F74" w:rsidRDefault="005E1F74" w:rsidP="004001CC"/>
    <w:p w:rsidR="00D749CA" w:rsidRDefault="004001CC" w:rsidP="004001CC">
      <w:r>
        <w:rPr>
          <w:rFonts w:hint="eastAsia"/>
        </w:rPr>
        <w:t>아래의 예제를 보면 @Transaction 을 트랜잭션 처리하고자 하는 함수에 기술하여 트랜잭션을 관</w:t>
      </w:r>
      <w:r>
        <w:rPr>
          <w:rFonts w:hint="eastAsia"/>
        </w:rPr>
        <w:lastRenderedPageBreak/>
        <w:t>리하는 것을 알 수 있다. 예제에서는 RuntimeException 또는 Error 유형의 예외가 발생되면 rollback 처리 된다.</w:t>
      </w:r>
    </w:p>
    <w:p w:rsidR="005B4D36" w:rsidRDefault="005B4D36" w:rsidP="004001CC">
      <w:r w:rsidRPr="00D749C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2672" behindDoc="1" locked="0" layoutInCell="1" allowOverlap="1" wp14:anchorId="47A018A4" wp14:editId="63DE33A7">
                <wp:simplePos x="0" y="0"/>
                <wp:positionH relativeFrom="column">
                  <wp:posOffset>-66690</wp:posOffset>
                </wp:positionH>
                <wp:positionV relativeFrom="paragraph">
                  <wp:posOffset>7810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5B4D36" w:rsidRDefault="00035E0B" w:rsidP="00D749C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A018A4" id="Text Box 313" o:spid="_x0000_s1070" type="#_x0000_t202" style="position:absolute;left:0;text-align:left;margin-left:-5.25pt;margin-top:6.15pt;width:314.05pt;height:24.55pt;z-index:-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" fillcolor="white [3201]" stroked="f" strokeweight=".5pt">
                <v:textbox>
                  <w:txbxContent>
                    <w:p w:rsidR="00035E0B" w:rsidRPr="005B4D36" w:rsidRDefault="00035E0B" w:rsidP="00D749CA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B4D36" w:rsidTr="005B4D3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impl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u w:val="single"/>
              </w:rPr>
              <w:t>java.util.Map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org.springframework.transaction.annotation.Transactional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Exception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exception.ApplicationException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182202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064EA0AC" wp14:editId="11768C07">
                      <wp:simplePos x="0" y="0"/>
                      <wp:positionH relativeFrom="column">
                        <wp:posOffset>99237</wp:posOffset>
                      </wp:positionH>
                      <wp:positionV relativeFrom="paragraph">
                        <wp:posOffset>211780</wp:posOffset>
                      </wp:positionV>
                      <wp:extent cx="878840" cy="288925"/>
                      <wp:effectExtent l="0" t="0" r="16510" b="15875"/>
                      <wp:wrapNone/>
                      <wp:docPr id="312" name="모서리가 둥근 직사각형 3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8840" cy="288925"/>
                              </a:xfrm>
                              <a:prstGeom prst="roundRect">
                                <a:avLst>
                                  <a:gd name="adj" fmla="val 10559"/>
                                </a:avLst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0673D169" id="모서리가 둥근 직사각형 312" o:spid="_x0000_s1026" style="position:absolute;left:0;text-align:left;margin-left:7.8pt;margin-top:16.7pt;width:69.2pt;height:22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692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" filled="f" strokecolor="#243f60 [1604]" strokeweight="1pt"/>
                  </w:pict>
                </mc:Fallback>
              </mc:AlternateConten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646464"/>
                <w:sz w:val="16"/>
              </w:rPr>
              <w:t>@Transactional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Impl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 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List&lt;String&gt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Tablenames2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getTablenames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{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5B4D36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5B4D36" w:rsidRDefault="005B4D36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</w:t>
      </w:r>
      <w:r>
        <w:rPr>
          <w:rFonts w:hint="eastAsia"/>
        </w:rPr>
        <w:lastRenderedPageBreak/>
        <w:t xml:space="preserve">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5B4D36" w:rsidRDefault="005B4D36" w:rsidP="004001CC">
      <w:pPr>
        <w:rPr>
          <w:sz w:val="18"/>
        </w:rPr>
      </w:pPr>
    </w:p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5B4D36">
      <w:pPr>
        <w:pStyle w:val="a9"/>
        <w:ind w:left="100"/>
        <w:jc w:val="center"/>
      </w:pPr>
      <w:r>
        <w:t xml:space="preserve">표 </w:t>
      </w:r>
      <w:fldSimple w:instr=" STYLEREF 1 \s ">
        <w:r w:rsidR="00E6103E">
          <w:rPr>
            <w:noProof/>
          </w:rPr>
          <w:t>5</w:t>
        </w:r>
      </w:fldSimple>
      <w:r>
        <w:noBreakHyphen/>
      </w:r>
      <w:fldSimple w:instr=" SEQ 표 \* ARABIC \s 1 ">
        <w:r w:rsidR="00E6103E">
          <w:rPr>
            <w:noProof/>
          </w:rPr>
          <w:t>1</w:t>
        </w:r>
      </w:fldSimple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2128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324D5D" id="직사각형 19" o:spid="_x0000_s1026" style="position:absolute;left:0;text-align:left;margin-left:178.5pt;margin-top:94.45pt;width:276.85pt;height:9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957A23" w:rsidP="00574174">
            <w:pPr>
              <w:pStyle w:val="a"/>
              <w:ind w:left="600" w:right="200"/>
            </w:pPr>
            <w:bookmarkStart w:id="85" w:name="_Toc349069680"/>
            <w:r>
              <w:rPr>
                <w:rFonts w:hint="eastAsia"/>
              </w:rPr>
              <w:t>서비스</w:t>
            </w:r>
            <w:bookmarkEnd w:id="85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3pt;height:185.85pt" o:ole="">
                  <v:imagedata r:id="rId95" o:title=""/>
                </v:shape>
                <o:OLEObject Type="Embed" ProgID="Visio.Drawing.11" ShapeID="_x0000_i1059" DrawAspect="Content" ObjectID="_1422946364" r:id="rId96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483B13" w:rsidRPr="00483B13" w:rsidRDefault="00483B13" w:rsidP="00483B1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86" w:name="_Toc348715720"/>
      <w:bookmarkStart w:id="87" w:name="_Toc349069681"/>
      <w:bookmarkEnd w:id="86"/>
      <w:bookmarkEnd w:id="87"/>
    </w:p>
    <w:p w:rsidR="00EF3C2B" w:rsidRDefault="006B4F09" w:rsidP="00483B13">
      <w:pPr>
        <w:pStyle w:val="2"/>
      </w:pPr>
      <w:bookmarkStart w:id="88" w:name="_Toc349069682"/>
      <w:r>
        <w:rPr>
          <w:rFonts w:hint="eastAsia"/>
        </w:rPr>
        <w:t>서비스 구현</w:t>
      </w:r>
      <w:bookmarkEnd w:id="88"/>
    </w:p>
    <w:p w:rsidR="008E035C" w:rsidRPr="008E035C" w:rsidRDefault="008E035C" w:rsidP="008E035C"/>
    <w:p w:rsidR="006B4F09" w:rsidRDefault="00E34CA1" w:rsidP="00852496">
      <w:r>
        <w:object w:dxaOrig="9486" w:dyaOrig="4629">
          <v:shape id="_x0000_i1060" type="#_x0000_t75" style="width:400.8pt;height:195.35pt" o:ole="">
            <v:imagedata r:id="rId97" o:title=""/>
          </v:shape>
          <o:OLEObject Type="Embed" ProgID="Visio.Drawing.11" ShapeID="_x0000_i1060" DrawAspect="Content" ObjectID="_1422946365" r:id="rId98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89" w:name="_Toc349069683"/>
      <w:r>
        <w:rPr>
          <w:rFonts w:hint="eastAsia"/>
        </w:rPr>
        <w:t>로깅</w:t>
      </w:r>
      <w:bookmarkEnd w:id="89"/>
    </w:p>
    <w:p w:rsidR="008B320E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99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83B13" w:rsidTr="00483B1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;</w:t>
            </w:r>
          </w:p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Factory;</w:t>
            </w:r>
          </w:p>
          <w:p w:rsidR="007040AF" w:rsidRPr="001911F9" w:rsidRDefault="007040AF" w:rsidP="007040AF"/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public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clas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Impl</w:t>
            </w:r>
            <w:r w:rsidRPr="007040AF">
              <w:rPr>
                <w:rFonts w:ascii="Courier New" w:hAnsi="Courier New" w:cs="Courier New" w:hint="eastAsia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lement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 {</w:t>
            </w:r>
          </w:p>
          <w:p w:rsidR="00483B13" w:rsidRDefault="007040AF" w:rsidP="007040AF">
            <w:pPr>
              <w:ind w:firstLineChars="200" w:firstLine="360"/>
            </w:pPr>
            <w:r w:rsidRPr="00585E26">
              <w:rPr>
                <w:rFonts w:ascii="Courier New" w:hAnsi="Courier New" w:cs="Courier New"/>
                <w:b/>
                <w:bCs/>
                <w:color w:val="000000"/>
                <w:sz w:val="18"/>
                <w:highlight w:val="lightGray"/>
              </w:rPr>
              <w:t>protected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Log </w:t>
            </w:r>
            <w:r w:rsidRPr="00585E26">
              <w:rPr>
                <w:rFonts w:ascii="Courier New" w:hAnsi="Courier New" w:cs="Courier New"/>
                <w:color w:val="3399FF"/>
                <w:sz w:val="18"/>
                <w:highlight w:val="lightGray"/>
              </w:rPr>
              <w:t>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= LogFactory.</w:t>
            </w:r>
            <w:r w:rsidRPr="00585E26">
              <w:rPr>
                <w:rFonts w:ascii="Courier New" w:hAnsi="Courier New" w:cs="Courier New"/>
                <w:i/>
                <w:iCs/>
                <w:color w:val="000000"/>
                <w:sz w:val="18"/>
                <w:highlight w:val="lightGray"/>
              </w:rPr>
              <w:t>get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getClass());</w:t>
            </w:r>
          </w:p>
        </w:tc>
      </w:tr>
    </w:tbl>
    <w:p w:rsidR="0056472D" w:rsidRDefault="0056472D" w:rsidP="002C6B75"/>
    <w:p w:rsidR="008B320E" w:rsidRDefault="008B320E" w:rsidP="008B320E">
      <w:r>
        <w:rPr>
          <w:rFonts w:hint="eastAsia"/>
        </w:rPr>
        <w:t>로그를 남길 때는 성능을 고려하여 반듯이 사용하는 로그 레벨에서 로깅이 가능한 가를 확인하여 처리하도록 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f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( </w:t>
            </w:r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isDebugEnabled() )</w:t>
            </w:r>
            <w:r w:rsidRPr="004E2FFF">
              <w:rPr>
                <w:noProof/>
              </w:rPr>
              <w:t xml:space="preserve"> </w:t>
            </w:r>
          </w:p>
          <w:p w:rsidR="007040AF" w:rsidRDefault="007040AF" w:rsidP="007040AF">
            <w:pPr>
              <w:ind w:firstLineChars="200" w:firstLine="360"/>
            </w:pPr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debug( "logging here .." );</w:t>
            </w:r>
          </w:p>
        </w:tc>
      </w:tr>
    </w:tbl>
    <w:p w:rsidR="007040AF" w:rsidRPr="001911F9" w:rsidRDefault="007040AF" w:rsidP="008B320E"/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6B4F09" w:rsidRDefault="00D1538E" w:rsidP="00E311F0">
      <w:pPr>
        <w:pStyle w:val="2"/>
      </w:pPr>
      <w:bookmarkStart w:id="90" w:name="_Toc349069684"/>
      <w:r>
        <w:rPr>
          <w:rFonts w:hint="eastAsia"/>
        </w:rPr>
        <w:lastRenderedPageBreak/>
        <w:t>예외</w:t>
      </w:r>
      <w:r w:rsidR="006979E4">
        <w:t>처리</w:t>
      </w:r>
      <w:bookmarkEnd w:id="90"/>
    </w:p>
    <w:p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p w:rsidR="007040AF" w:rsidRDefault="007040AF" w:rsidP="003C3F18">
      <w:pPr>
        <w:rPr>
          <w:rFonts w:eastAsiaTheme="minorHAnsi"/>
          <w:bCs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4323199" wp14:editId="34A58E0E">
                <wp:simplePos x="0" y="0"/>
                <wp:positionH relativeFrom="column">
                  <wp:posOffset>-63973</wp:posOffset>
                </wp:positionH>
                <wp:positionV relativeFrom="paragraph">
                  <wp:posOffset>7073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040AF" w:rsidRDefault="00035E0B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040AF">
                              <w:rPr>
                                <w:i/>
                                <w:sz w:val="18"/>
                              </w:rPr>
                              <w:t>t</w:t>
                            </w:r>
                            <w:r w:rsidRPr="007040AF">
                              <w:rPr>
                                <w:rFonts w:hint="eastAsia"/>
                                <w:i/>
                                <w:sz w:val="18"/>
                              </w:rPr>
                              <w:t>ests.</w:t>
                            </w:r>
                            <w:r w:rsidRPr="007040AF">
                              <w:rPr>
                                <w:i/>
                                <w:sz w:val="18"/>
                              </w:rP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71" type="#_x0000_t202" style="position:absolute;left:0;text-align:left;margin-left:-5.05pt;margin-top:5.55pt;width:191.75pt;height:24.25pt;z-index:251665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" filled="f" stroked="f" strokeweight=".5pt">
                <v:textbox>
                  <w:txbxContent>
                    <w:p w:rsidR="00035E0B" w:rsidRPr="007040AF" w:rsidRDefault="00035E0B">
                      <w:pPr>
                        <w:rPr>
                          <w:i/>
                          <w:sz w:val="18"/>
                        </w:rPr>
                      </w:pPr>
                      <w:r w:rsidRPr="007040AF">
                        <w:rPr>
                          <w:i/>
                          <w:sz w:val="18"/>
                        </w:rPr>
                        <w:t>t</w:t>
                      </w:r>
                      <w:r w:rsidRPr="007040AF">
                        <w:rPr>
                          <w:rFonts w:hint="eastAsia"/>
                          <w:i/>
                          <w:sz w:val="18"/>
                        </w:rPr>
                        <w:t>ests.</w:t>
                      </w:r>
                      <w:r w:rsidRPr="007040AF">
                        <w:rPr>
                          <w:i/>
                          <w:sz w:val="18"/>
                        </w:rP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ackage</w:t>
            </w:r>
            <w:r w:rsidRPr="00B06433">
              <w:t xml:space="preserve"> tests.service.impl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java.util.List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r w:rsidRPr="00B06433">
              <w:rPr>
                <w:u w:val="single"/>
              </w:rPr>
              <w:t>java.util.Map</w:t>
            </w:r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org.springframework.transaction.annotation.Transactional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Exception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exception.ApplicationException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spring.jdbc.support.SqlQueryDaoSupport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color w:val="646464"/>
              </w:rPr>
              <w:t>@Transactional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DataServiceImpl </w:t>
            </w:r>
            <w:r w:rsidRPr="00B06433">
              <w:rPr>
                <w:b/>
                <w:bCs/>
                <w:color w:val="7F0055"/>
              </w:rPr>
              <w:t>extends</w:t>
            </w:r>
            <w:r w:rsidRPr="00B06433">
              <w:t xml:space="preserve"> SqlQueryDaoSupport </w:t>
            </w:r>
            <w:r w:rsidRPr="00B06433">
              <w:rPr>
                <w:b/>
                <w:bCs/>
                <w:color w:val="7F0055"/>
              </w:rPr>
              <w:t>implements</w:t>
            </w:r>
            <w:r w:rsidRPr="00B06433">
              <w:t xml:space="preserve"> DataService  {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List&lt;String&gt; getTablenames() </w:t>
            </w:r>
            <w:r w:rsidRPr="00B06433">
              <w:rPr>
                <w:b/>
                <w:bCs/>
                <w:color w:val="7F0055"/>
              </w:rPr>
              <w:t>throws</w:t>
            </w:r>
            <w:r w:rsidRPr="00B06433">
              <w:t xml:space="preserve"> ApplicationException {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color w:val="3F7F5F"/>
              </w:rPr>
              <w:t xml:space="preserve">// 80001 : </w:t>
            </w:r>
            <w:r w:rsidRPr="00B06433">
              <w:rPr>
                <w:rFonts w:hint="eastAsia"/>
                <w:color w:val="3F7F5F"/>
              </w:rPr>
              <w:t>테이블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이름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조회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오류</w:t>
            </w:r>
            <w:r w:rsidRPr="00B06433">
              <w:rPr>
                <w:color w:val="3F7F5F"/>
              </w:rPr>
              <w:t xml:space="preserve"> 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b/>
                <w:bCs/>
                <w:color w:val="7F0055"/>
              </w:rPr>
              <w:t>try</w:t>
            </w:r>
            <w:r w:rsidRPr="00B06433">
              <w:t xml:space="preserve">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t xml:space="preserve">String statement = </w:t>
            </w:r>
            <w:r w:rsidRPr="00B06433">
              <w:rPr>
                <w:color w:val="2A00FF"/>
              </w:rPr>
              <w:t>"ICAP.SELECT_ALL_TABLE_NAMES"</w:t>
            </w:r>
            <w:r w:rsidRPr="00B06433">
              <w:t>;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rPr>
                <w:b/>
                <w:bCs/>
                <w:color w:val="7F0055"/>
              </w:rPr>
              <w:t>return</w:t>
            </w:r>
            <w:r w:rsidRPr="00B06433">
              <w:t xml:space="preserve"> getSqlQuery().list(statement, String.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 xml:space="preserve">} </w:t>
            </w:r>
            <w:r w:rsidRPr="00B06433">
              <w:rPr>
                <w:b/>
                <w:bCs/>
                <w:color w:val="7F0055"/>
              </w:rPr>
              <w:t>catch</w:t>
            </w:r>
            <w:r w:rsidRPr="00B06433">
              <w:t xml:space="preserve"> (Exception e)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ApplicationException (80001, e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>}</w:t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t>}</w:t>
            </w:r>
          </w:p>
          <w:p w:rsidR="007040AF" w:rsidRDefault="007040AF" w:rsidP="007040AF">
            <w:pPr>
              <w:pStyle w:val="ae"/>
              <w:ind w:leftChars="0" w:left="0"/>
              <w:rPr>
                <w:bCs/>
              </w:rPr>
            </w:pPr>
            <w:r w:rsidRPr="00B06433">
              <w:t>}</w:t>
            </w:r>
          </w:p>
        </w:tc>
      </w:tr>
    </w:tbl>
    <w:p w:rsidR="007040AF" w:rsidRDefault="007040AF" w:rsidP="003C3F18">
      <w:pPr>
        <w:rPr>
          <w:rFonts w:eastAsiaTheme="minorHAnsi"/>
          <w:bCs/>
        </w:rPr>
      </w:pPr>
    </w:p>
    <w:p w:rsidR="00476A36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7040AF" w:rsidRDefault="007040AF" w:rsidP="00476A36"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2767819" wp14:editId="45EA59AF">
                <wp:simplePos x="0" y="0"/>
                <wp:positionH relativeFrom="column">
                  <wp:posOffset>-64135</wp:posOffset>
                </wp:positionH>
                <wp:positionV relativeFrom="paragraph">
                  <wp:posOffset>71223</wp:posOffset>
                </wp:positionV>
                <wp:extent cx="2435225" cy="307340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3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040AF" w:rsidRDefault="00035E0B" w:rsidP="0056472D">
                            <w:pPr>
                              <w:rPr>
                                <w:i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impl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72" type="#_x0000_t202" style="position:absolute;left:0;text-align:left;margin-left:-5.05pt;margin-top:5.6pt;width:191.75pt;height:24.2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" filled="f" stroked="f" strokeweight=".5pt">
                <v:textbox>
                  <w:txbxContent>
                    <w:p w:rsidR="00035E0B" w:rsidRPr="007040AF" w:rsidRDefault="00035E0B" w:rsidP="0056472D">
                      <w:pPr>
                        <w:rPr>
                          <w:i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impl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ackage</w:t>
            </w:r>
            <w:r w:rsidRPr="00AB2544">
              <w:t xml:space="preserve"> tests.service.impl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java.util.List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r w:rsidRPr="00AB2544">
              <w:rPr>
                <w:u w:val="single"/>
              </w:rPr>
              <w:t>java.util.Map</w:t>
            </w:r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org.springframework.transaction.annotation.Transactional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Exception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lastRenderedPageBreak/>
              <w:t>import</w:t>
            </w:r>
            <w:r w:rsidRPr="00AB2544">
              <w:t xml:space="preserve"> architecture.ee.exception.ApplicationException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architecture.ee.spring.jdbc.support.SqlQueryDaoSupport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color w:val="646464"/>
              </w:rPr>
              <w:t>@Transactional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DataServiceImpl </w:t>
            </w:r>
            <w:r w:rsidRPr="00AB2544">
              <w:rPr>
                <w:b/>
                <w:bCs/>
                <w:color w:val="7F0055"/>
              </w:rPr>
              <w:t>extends</w:t>
            </w:r>
            <w:r w:rsidRPr="00AB2544">
              <w:t xml:space="preserve"> SqlQueryDaoSupport </w:t>
            </w:r>
            <w:r w:rsidRPr="00AB2544">
              <w:rPr>
                <w:b/>
                <w:bCs/>
                <w:color w:val="7F0055"/>
              </w:rPr>
              <w:t>implements</w:t>
            </w:r>
            <w:r w:rsidRPr="00AB2544">
              <w:t xml:space="preserve"> DataService  {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List&lt;String&gt; getTablenames2() </w:t>
            </w:r>
            <w:r w:rsidRPr="00AB2544">
              <w:rPr>
                <w:b/>
                <w:bCs/>
                <w:color w:val="7F0055"/>
              </w:rPr>
              <w:t>throws</w:t>
            </w:r>
            <w:r w:rsidRPr="00AB2544">
              <w:t xml:space="preserve"> DataServiceException {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color w:val="3F7F5F"/>
              </w:rPr>
              <w:t xml:space="preserve">// 80001: </w:t>
            </w:r>
            <w:r w:rsidRPr="00AB2544">
              <w:rPr>
                <w:rFonts w:hint="eastAsia"/>
                <w:color w:val="3F7F5F"/>
              </w:rPr>
              <w:t>테이블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이름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조회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오류</w:t>
            </w:r>
            <w:r w:rsidRPr="00AB2544">
              <w:rPr>
                <w:color w:val="3F7F5F"/>
              </w:rPr>
              <w:t xml:space="preserve"> 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b/>
                <w:bCs/>
                <w:color w:val="7F0055"/>
              </w:rPr>
              <w:t>try</w:t>
            </w:r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t xml:space="preserve">String statement = </w:t>
            </w:r>
            <w:r w:rsidRPr="00AB2544">
              <w:rPr>
                <w:color w:val="2A00FF"/>
              </w:rPr>
              <w:t>"ICAP.SELECT_ALL_TABLE_NAMES"</w:t>
            </w:r>
            <w:r w:rsidRPr="00AB2544">
              <w:t>;</w:t>
            </w:r>
            <w:r w:rsidRPr="00AB2544">
              <w:tab/>
            </w:r>
            <w:r w:rsidRPr="00AB2544">
              <w:tab/>
            </w:r>
            <w:r w:rsidRPr="00AB2544">
              <w:tab/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rPr>
                <w:b/>
                <w:bCs/>
                <w:color w:val="7F0055"/>
              </w:rPr>
              <w:t>return</w:t>
            </w:r>
            <w:r w:rsidRPr="00AB2544">
              <w:t xml:space="preserve"> getSqlQuery().list(statement, String.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 xml:space="preserve">} </w:t>
            </w:r>
            <w:r w:rsidRPr="00AB2544">
              <w:rPr>
                <w:b/>
                <w:bCs/>
                <w:color w:val="7F0055"/>
              </w:rPr>
              <w:t>catch</w:t>
            </w:r>
            <w:r w:rsidRPr="00AB2544">
              <w:t xml:space="preserve"> (Exception e)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DataServiceException (80001, e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>}</w:t>
            </w: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t>}</w:t>
            </w:r>
            <w:r w:rsidRPr="00AB2544">
              <w:tab/>
            </w: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/>
    <w:p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p w:rsidR="007040AF" w:rsidRDefault="007040AF" w:rsidP="00476A36">
      <w:pPr>
        <w:adjustRightInd w:val="0"/>
        <w:jc w:val="left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D59C70E" wp14:editId="68364185">
                <wp:simplePos x="0" y="0"/>
                <wp:positionH relativeFrom="column">
                  <wp:posOffset>-70396</wp:posOffset>
                </wp:positionH>
                <wp:positionV relativeFrom="paragraph">
                  <wp:posOffset>77293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5E0B" w:rsidRPr="007040AF" w:rsidRDefault="00035E0B" w:rsidP="0056472D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</w:t>
                            </w:r>
                            <w:r w:rsidRPr="007040AF">
                              <w:rPr>
                                <w:rFonts w:asciiTheme="minorEastAsia" w:hAnsiTheme="minorEastAsia" w:cs="Courier New" w:hint="eastAsia"/>
                                <w:i/>
                                <w:color w:val="000000"/>
                                <w:sz w:val="18"/>
                                <w:szCs w:val="18"/>
                              </w:rPr>
                              <w:t>DataServiceException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73" type="#_x0000_t202" style="position:absolute;margin-left:-5.55pt;margin-top:6.1pt;width:191.75pt;height:24.25pt;z-index: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" filled="f" stroked="f" strokeweight=".5pt">
                <v:textbox>
                  <w:txbxContent>
                    <w:p w:rsidR="00035E0B" w:rsidRPr="007040AF" w:rsidRDefault="00035E0B" w:rsidP="0056472D">
                      <w:pPr>
                        <w:rPr>
                          <w:i/>
                          <w:sz w:val="22"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</w:t>
                      </w:r>
                      <w:r w:rsidRPr="007040AF">
                        <w:rPr>
                          <w:rFonts w:asciiTheme="minorEastAsia" w:hAnsiTheme="minorEastAsia" w:cs="Courier New" w:hint="eastAsia"/>
                          <w:i/>
                          <w:color w:val="000000"/>
                          <w:sz w:val="18"/>
                          <w:szCs w:val="18"/>
                        </w:rPr>
                        <w:t>DataServiceException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ackage</w:t>
            </w:r>
            <w:r w:rsidRPr="00BF0350">
              <w:t xml:space="preserve"> tests.service;</w:t>
            </w:r>
          </w:p>
          <w:p w:rsidR="007040AF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import</w:t>
            </w:r>
            <w:r w:rsidRPr="00BF0350">
              <w:t xml:space="preserve"> architecture.ee.exception.ApplicationException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r w:rsidRPr="00BF0350">
              <w:rPr>
                <w:b/>
                <w:bCs/>
                <w:color w:val="7F0055"/>
              </w:rPr>
              <w:t>class</w:t>
            </w:r>
            <w:r w:rsidRPr="00BF0350">
              <w:t xml:space="preserve"> </w:t>
            </w:r>
            <w:r w:rsidRPr="00585E26">
              <w:t>DataServiceException</w:t>
            </w:r>
            <w:r w:rsidRPr="00BF0350"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extends</w:t>
            </w:r>
            <w:r w:rsidRPr="00585E26">
              <w:rPr>
                <w:highlight w:val="lightGray"/>
              </w:rPr>
              <w:t xml:space="preserve"> ApplicationException</w:t>
            </w:r>
            <w:r w:rsidRPr="00BF0350">
              <w:t xml:space="preserve">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lastRenderedPageBreak/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>
      <w:pPr>
        <w:adjustRightInd w:val="0"/>
        <w:jc w:val="left"/>
      </w:pPr>
    </w:p>
    <w:p w:rsidR="0056472D" w:rsidRDefault="0056472D" w:rsidP="00476A36">
      <w:pPr>
        <w:adjustRightInd w:val="0"/>
        <w:jc w:val="left"/>
      </w:pP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7040AF" w:rsidP="00476A36">
      <w:pPr>
        <w:ind w:left="200" w:hangingChars="100" w:hanging="200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C613E33" wp14:editId="699C21A9">
                <wp:simplePos x="0" y="0"/>
                <wp:positionH relativeFrom="column">
                  <wp:posOffset>0</wp:posOffset>
                </wp:positionH>
                <wp:positionV relativeFrom="paragraph">
                  <wp:posOffset>373882</wp:posOffset>
                </wp:positionV>
                <wp:extent cx="5819553" cy="772633"/>
                <wp:effectExtent l="0" t="0" r="10160" b="2794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553" cy="7726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D800C0" id="모서리가 둥근 직사각형 391" o:spid="_x0000_s1026" style="position:absolute;left:0;text-align:left;margin-left:0;margin-top:29.45pt;width:458.25pt;height:60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" filled="f" strokecolor="#243f60 [1604]" strokeweight="1pt"/>
            </w:pict>
          </mc:Fallback>
        </mc:AlternateContent>
      </w:r>
      <w:r w:rsidR="00476A36">
        <w:rPr>
          <w:rFonts w:hint="eastAsia"/>
        </w:rPr>
        <w:t xml:space="preserve"> </w:t>
      </w:r>
      <w:r w:rsidR="00476A36"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929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E3BD9D1" id="직사각형 23" o:spid="_x0000_s1026" style="position:absolute;left:0;text-align:left;margin-left:178.5pt;margin-top:94.45pt;width:276.85pt;height:9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6466C3" w:rsidP="00211AF7">
            <w:pPr>
              <w:pStyle w:val="a"/>
              <w:ind w:left="600" w:right="200"/>
            </w:pPr>
            <w:bookmarkStart w:id="91" w:name="_Toc349069685"/>
            <w:r>
              <w:rPr>
                <w:rFonts w:hint="eastAsia"/>
              </w:rPr>
              <w:t>통합</w:t>
            </w:r>
            <w:bookmarkEnd w:id="91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61" type="#_x0000_t75" style="width:214.3pt;height:186.5pt" o:ole="">
                  <v:imagedata r:id="rId101" o:title=""/>
                </v:shape>
                <o:OLEObject Type="Embed" ProgID="Visio.Drawing.11" ShapeID="_x0000_i1061" DrawAspect="Content" ObjectID="_1422946366" r:id="rId102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03"/>
      <w:headerReference w:type="first" r:id="rId104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0020" w:rsidRDefault="00750020" w:rsidP="00AA49E2">
      <w:pPr>
        <w:spacing w:after="0" w:line="240" w:lineRule="auto"/>
      </w:pPr>
      <w:r>
        <w:separator/>
      </w:r>
    </w:p>
  </w:endnote>
  <w:endnote w:type="continuationSeparator" w:id="0">
    <w:p w:rsidR="00750020" w:rsidRDefault="00750020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035E0B" w:rsidRDefault="00035E0B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679A7">
              <w:rPr>
                <w:b/>
                <w:bCs/>
                <w:noProof/>
              </w:rPr>
              <w:t>5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679A7">
              <w:rPr>
                <w:b/>
                <w:bCs/>
                <w:noProof/>
              </w:rPr>
              <w:t>7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35E0B" w:rsidRDefault="00035E0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0020" w:rsidRDefault="00750020" w:rsidP="00AA49E2">
      <w:pPr>
        <w:spacing w:after="0" w:line="240" w:lineRule="auto"/>
      </w:pPr>
      <w:r>
        <w:separator/>
      </w:r>
    </w:p>
  </w:footnote>
  <w:footnote w:type="continuationSeparator" w:id="0">
    <w:p w:rsidR="00750020" w:rsidRDefault="00750020" w:rsidP="00AA49E2">
      <w:pPr>
        <w:spacing w:after="0" w:line="240" w:lineRule="auto"/>
      </w:pPr>
      <w:r>
        <w:continuationSeparator/>
      </w:r>
    </w:p>
  </w:footnote>
  <w:footnote w:id="1">
    <w:p w:rsidR="00035E0B" w:rsidRPr="00FF4666" w:rsidRDefault="00035E0B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a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035E0B" w:rsidRPr="00FF4666" w:rsidRDefault="00035E0B" w:rsidP="00CB189B">
      <w:pPr>
        <w:rPr>
          <w:rFonts w:asciiTheme="minorEastAsia" w:hAnsiTheme="minorEastAsia"/>
        </w:rPr>
      </w:pP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035E0B" w:rsidRPr="00FB178D" w:rsidRDefault="00035E0B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035E0B" w:rsidRPr="00FB178D" w:rsidRDefault="00035E0B" w:rsidP="009A5986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>
        <w:rPr>
          <w:rFonts w:asciiTheme="minorEastAsia" w:hAnsiTheme="minorEastAsia" w:hint="eastAsia"/>
          <w:sz w:val="16"/>
          <w:szCs w:val="16"/>
        </w:rPr>
        <w:t xml:space="preserve">스트럿츠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:rsidR="00035E0B" w:rsidRPr="00AF5AA7" w:rsidRDefault="00035E0B" w:rsidP="00603D8A">
      <w:pPr>
        <w:pStyle w:val="ad"/>
      </w:pPr>
      <w:r>
        <w:rPr>
          <w:rStyle w:val="aa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6">
    <w:p w:rsidR="00035E0B" w:rsidRDefault="00035E0B">
      <w:pPr>
        <w:pStyle w:val="ad"/>
      </w:pPr>
      <w:r>
        <w:rPr>
          <w:rStyle w:val="aa"/>
        </w:rPr>
        <w:footnoteRef/>
      </w:r>
      <w:r>
        <w:t xml:space="preserve"> </w:t>
      </w:r>
      <w:r w:rsidRPr="00CA47CE">
        <w:rPr>
          <w:rFonts w:hint="eastAsia"/>
          <w:sz w:val="16"/>
        </w:rPr>
        <w:t xml:space="preserve">트랜잭션은 </w:t>
      </w:r>
      <w:r w:rsidRPr="00CA47CE">
        <w:rPr>
          <w:sz w:val="16"/>
        </w:rPr>
        <w:t>Atomicity(</w:t>
      </w:r>
      <w:r w:rsidRPr="00CA47CE">
        <w:rPr>
          <w:rFonts w:hint="eastAsia"/>
          <w:sz w:val="16"/>
        </w:rPr>
        <w:t>원자성)</w:t>
      </w:r>
      <w:r w:rsidRPr="00CA47CE">
        <w:rPr>
          <w:sz w:val="16"/>
        </w:rPr>
        <w:t>, Consistency(</w:t>
      </w:r>
      <w:r w:rsidRPr="00CA47CE">
        <w:rPr>
          <w:rFonts w:hint="eastAsia"/>
          <w:sz w:val="16"/>
        </w:rPr>
        <w:t>일관성)</w:t>
      </w:r>
      <w:r w:rsidRPr="00CA47CE">
        <w:rPr>
          <w:sz w:val="16"/>
        </w:rPr>
        <w:t>, Isolation(</w:t>
      </w:r>
      <w:r w:rsidRPr="00CA47CE">
        <w:rPr>
          <w:rFonts w:hint="eastAsia"/>
          <w:sz w:val="16"/>
        </w:rPr>
        <w:t>격리성</w:t>
      </w:r>
      <w:r w:rsidRPr="00CA47CE">
        <w:rPr>
          <w:sz w:val="16"/>
        </w:rPr>
        <w:t>), Durability(</w:t>
      </w:r>
      <w:r w:rsidRPr="00CA47CE">
        <w:rPr>
          <w:rFonts w:hint="eastAsia"/>
          <w:sz w:val="16"/>
        </w:rPr>
        <w:t>지속성)</w:t>
      </w:r>
      <w:r w:rsidRPr="00CA47CE">
        <w:rPr>
          <w:sz w:val="16"/>
        </w:rPr>
        <w:t xml:space="preserve"> 네</w:t>
      </w:r>
      <w:r w:rsidRPr="00CA47CE">
        <w:rPr>
          <w:rFonts w:hint="eastAsia"/>
          <w:sz w:val="16"/>
        </w:rPr>
        <w:t xml:space="preserve"> </w:t>
      </w:r>
      <w:r w:rsidRPr="00CA47CE">
        <w:rPr>
          <w:sz w:val="16"/>
        </w:rPr>
        <w:t xml:space="preserve">가지 </w:t>
      </w:r>
      <w:r w:rsidRPr="00CA47CE">
        <w:rPr>
          <w:rFonts w:hint="eastAsia"/>
          <w:sz w:val="16"/>
        </w:rPr>
        <w:t>속성을 갖는다.</w:t>
      </w:r>
    </w:p>
  </w:footnote>
  <w:footnote w:id="7">
    <w:p w:rsidR="00035E0B" w:rsidRPr="002E4435" w:rsidRDefault="00035E0B">
      <w:pPr>
        <w:pStyle w:val="ad"/>
        <w:rPr>
          <w:rFonts w:asciiTheme="minorHAnsi" w:eastAsiaTheme="minorHAnsi" w:hAnsiTheme="minorHAnsi"/>
          <w:sz w:val="16"/>
          <w:szCs w:val="16"/>
        </w:rPr>
      </w:pPr>
      <w:r w:rsidRPr="002E4435">
        <w:rPr>
          <w:rStyle w:val="aa"/>
          <w:rFonts w:asciiTheme="minorHAnsi" w:eastAsiaTheme="minorHAnsi" w:hAnsiTheme="minorHAnsi"/>
          <w:sz w:val="16"/>
          <w:szCs w:val="16"/>
        </w:rPr>
        <w:footnoteRef/>
      </w:r>
      <w:r w:rsidRPr="002E4435">
        <w:rPr>
          <w:rFonts w:asciiTheme="minorHAnsi" w:eastAsiaTheme="minorHAnsi" w:hAnsiTheme="minorHAnsi"/>
          <w:sz w:val="16"/>
          <w:szCs w:val="16"/>
        </w:rPr>
        <w:t xml:space="preserve"> </w:t>
      </w:r>
      <w:r w:rsidRPr="002E4435">
        <w:rPr>
          <w:rFonts w:asciiTheme="minorHAnsi" w:eastAsiaTheme="minorHAnsi" w:hAnsiTheme="minorHAnsi" w:cs="Arial"/>
          <w:b/>
          <w:bCs/>
          <w:color w:val="000000"/>
          <w:sz w:val="16"/>
          <w:szCs w:val="16"/>
          <w:shd w:val="clear" w:color="auto" w:fill="FFFFFF"/>
        </w:rPr>
        <w:t>콜백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(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  <w:lang w:val="en"/>
        </w:rPr>
        <w:t>callback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은 다른 코드의 인수로서 넘겨받는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서브루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이다. 이를 통해 높은 수준의 층에 정의된 서브루틴(또는 함수)을 낮은 수준의 </w:t>
      </w:r>
      <w:r w:rsidRPr="002E4435">
        <w:rPr>
          <w:rFonts w:asciiTheme="minorHAnsi" w:eastAsiaTheme="minorHAnsi" w:hAnsiTheme="minorHAnsi" w:cs="Arial" w:hint="eastAsia"/>
          <w:color w:val="000000"/>
          <w:sz w:val="16"/>
          <w:szCs w:val="16"/>
          <w:shd w:val="clear" w:color="auto" w:fill="FFFFFF"/>
        </w:rPr>
        <w:t>추상화 층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호출할 수 있게 된다. 일반적으로 먼저 높은 수준의 코드가 낮은 수준의 코드에 있는 함수를 호출할 때, 다른 함수의 포인터나 핸들을 넘겨준다. 낮은 수준의 함수를 실행하는 동안에 그 넘겨받은 함수를 적당히 회수, 호출하고, 부분 작업을 실행하는 경우도 있다. 다른 방식으로는 낮은 수준의 함수는 넘겨받은 함수를 '핸들러'로서 등록하고, 낮은 수준의 층에서 비동기적으로(어떠한 반응의 일부로서) 다음에 호출하는데 사용한다. 콜백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폴리모피즘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과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제네릭프로그래밍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의 단순화된 대체 수법이며, 어떤 함수의 정확한 동작은 그 낮은 수준의 함수에 넘겨주는 함수 포인터(핸들러)에 의해 바뀐다. 이것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코드 재사용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을 하는 매우 강력한 기법이라고 말할 수 있다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5E0B" w:rsidRDefault="00035E0B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926418</wp:posOffset>
              </wp:positionH>
              <wp:positionV relativeFrom="paragraph">
                <wp:posOffset>-533297</wp:posOffset>
              </wp:positionV>
              <wp:extent cx="1709183" cy="77972"/>
              <wp:effectExtent l="0" t="0" r="5715" b="0"/>
              <wp:wrapNone/>
              <wp:docPr id="7" name="직사각형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09183" cy="77972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9F3A35C" id="직사각형 7" o:spid="_x0000_s1026" style="position:absolute;left:0;text-align:left;margin-left:387.9pt;margin-top:-42pt;width:134.6pt;height:6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" fillcolor="#669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AB040DC"/>
    <w:multiLevelType w:val="hybridMultilevel"/>
    <w:tmpl w:val="FED00B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2882911"/>
    <w:multiLevelType w:val="hybridMultilevel"/>
    <w:tmpl w:val="7DC8FE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2001B9E"/>
    <w:multiLevelType w:val="multilevel"/>
    <w:tmpl w:val="D7D803AA"/>
    <w:lvl w:ilvl="0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7A27F73"/>
    <w:multiLevelType w:val="hybridMultilevel"/>
    <w:tmpl w:val="AC3C0286"/>
    <w:lvl w:ilvl="0" w:tplc="0EF63D36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9"/>
  </w:num>
  <w:num w:numId="2">
    <w:abstractNumId w:val="3"/>
  </w:num>
  <w:num w:numId="3">
    <w:abstractNumId w:val="13"/>
  </w:num>
  <w:num w:numId="4">
    <w:abstractNumId w:val="24"/>
  </w:num>
  <w:num w:numId="5">
    <w:abstractNumId w:val="25"/>
  </w:num>
  <w:num w:numId="6">
    <w:abstractNumId w:val="6"/>
  </w:num>
  <w:num w:numId="7">
    <w:abstractNumId w:val="16"/>
  </w:num>
  <w:num w:numId="8">
    <w:abstractNumId w:val="0"/>
  </w:num>
  <w:num w:numId="9">
    <w:abstractNumId w:val="10"/>
  </w:num>
  <w:num w:numId="10">
    <w:abstractNumId w:val="23"/>
  </w:num>
  <w:num w:numId="11">
    <w:abstractNumId w:val="12"/>
  </w:num>
  <w:num w:numId="12">
    <w:abstractNumId w:val="18"/>
  </w:num>
  <w:num w:numId="13">
    <w:abstractNumId w:val="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5"/>
  </w:num>
  <w:num w:numId="19">
    <w:abstractNumId w:val="14"/>
  </w:num>
  <w:num w:numId="20">
    <w:abstractNumId w:val="15"/>
  </w:num>
  <w:num w:numId="21">
    <w:abstractNumId w:val="22"/>
  </w:num>
  <w:num w:numId="22">
    <w:abstractNumId w:val="11"/>
  </w:num>
  <w:num w:numId="23">
    <w:abstractNumId w:val="7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  <w:lvlOverride w:ilvl="0">
      <w:startOverride w:val="1"/>
    </w:lvlOverride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06B1"/>
    <w:rsid w:val="000125A5"/>
    <w:rsid w:val="00012708"/>
    <w:rsid w:val="00016137"/>
    <w:rsid w:val="00022736"/>
    <w:rsid w:val="0002457F"/>
    <w:rsid w:val="00032250"/>
    <w:rsid w:val="0003317D"/>
    <w:rsid w:val="00035E0B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10D7"/>
    <w:rsid w:val="00063B30"/>
    <w:rsid w:val="00064970"/>
    <w:rsid w:val="000652B0"/>
    <w:rsid w:val="0006768B"/>
    <w:rsid w:val="000708FD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56E"/>
    <w:rsid w:val="00093C4F"/>
    <w:rsid w:val="000941FB"/>
    <w:rsid w:val="00094AE6"/>
    <w:rsid w:val="00095B24"/>
    <w:rsid w:val="000A0FB8"/>
    <w:rsid w:val="000A276F"/>
    <w:rsid w:val="000A3C4B"/>
    <w:rsid w:val="000A564A"/>
    <w:rsid w:val="000A5F82"/>
    <w:rsid w:val="000B1245"/>
    <w:rsid w:val="000B3EDF"/>
    <w:rsid w:val="000B7E66"/>
    <w:rsid w:val="000C0D2A"/>
    <w:rsid w:val="000C2F33"/>
    <w:rsid w:val="000C4EF9"/>
    <w:rsid w:val="000C6A16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7811"/>
    <w:rsid w:val="00110C55"/>
    <w:rsid w:val="00110D24"/>
    <w:rsid w:val="00113871"/>
    <w:rsid w:val="00117E2A"/>
    <w:rsid w:val="00121D6D"/>
    <w:rsid w:val="00126BF5"/>
    <w:rsid w:val="00127AC9"/>
    <w:rsid w:val="00130A86"/>
    <w:rsid w:val="001319AB"/>
    <w:rsid w:val="00134833"/>
    <w:rsid w:val="00137701"/>
    <w:rsid w:val="00142C60"/>
    <w:rsid w:val="0014382C"/>
    <w:rsid w:val="001445B5"/>
    <w:rsid w:val="00144943"/>
    <w:rsid w:val="0014750F"/>
    <w:rsid w:val="0015333F"/>
    <w:rsid w:val="001566A2"/>
    <w:rsid w:val="00162880"/>
    <w:rsid w:val="0016400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43F"/>
    <w:rsid w:val="001A45CD"/>
    <w:rsid w:val="001A5221"/>
    <w:rsid w:val="001A59C9"/>
    <w:rsid w:val="001B1AAF"/>
    <w:rsid w:val="001B2EFB"/>
    <w:rsid w:val="001B309A"/>
    <w:rsid w:val="001B4572"/>
    <w:rsid w:val="001B5D8C"/>
    <w:rsid w:val="001B63FC"/>
    <w:rsid w:val="001B6D3E"/>
    <w:rsid w:val="001B7AFC"/>
    <w:rsid w:val="001C146B"/>
    <w:rsid w:val="001C1D14"/>
    <w:rsid w:val="001C23DE"/>
    <w:rsid w:val="001C58FD"/>
    <w:rsid w:val="001C7563"/>
    <w:rsid w:val="001D1518"/>
    <w:rsid w:val="001D2920"/>
    <w:rsid w:val="001D2F43"/>
    <w:rsid w:val="001D322E"/>
    <w:rsid w:val="001D76F6"/>
    <w:rsid w:val="001E26DC"/>
    <w:rsid w:val="001E59A8"/>
    <w:rsid w:val="001E682A"/>
    <w:rsid w:val="001E7779"/>
    <w:rsid w:val="001F5324"/>
    <w:rsid w:val="00201669"/>
    <w:rsid w:val="0020175A"/>
    <w:rsid w:val="002049AA"/>
    <w:rsid w:val="0020624D"/>
    <w:rsid w:val="002100E9"/>
    <w:rsid w:val="0021196F"/>
    <w:rsid w:val="00211AF7"/>
    <w:rsid w:val="00215DFE"/>
    <w:rsid w:val="002205D9"/>
    <w:rsid w:val="00225A74"/>
    <w:rsid w:val="002265CD"/>
    <w:rsid w:val="00231491"/>
    <w:rsid w:val="00233D61"/>
    <w:rsid w:val="00235CB0"/>
    <w:rsid w:val="00236972"/>
    <w:rsid w:val="00241930"/>
    <w:rsid w:val="00243B50"/>
    <w:rsid w:val="00246F4C"/>
    <w:rsid w:val="002502C2"/>
    <w:rsid w:val="00250FC4"/>
    <w:rsid w:val="002525C3"/>
    <w:rsid w:val="00253484"/>
    <w:rsid w:val="00257000"/>
    <w:rsid w:val="0026585B"/>
    <w:rsid w:val="00272C1C"/>
    <w:rsid w:val="002734A2"/>
    <w:rsid w:val="00273866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435"/>
    <w:rsid w:val="002E4B22"/>
    <w:rsid w:val="002E4B4D"/>
    <w:rsid w:val="002F2976"/>
    <w:rsid w:val="002F2E8F"/>
    <w:rsid w:val="002F5A00"/>
    <w:rsid w:val="002F663D"/>
    <w:rsid w:val="002F77AE"/>
    <w:rsid w:val="0030283B"/>
    <w:rsid w:val="00304368"/>
    <w:rsid w:val="00304BC7"/>
    <w:rsid w:val="00307A3D"/>
    <w:rsid w:val="00307C4B"/>
    <w:rsid w:val="003125D7"/>
    <w:rsid w:val="003134F6"/>
    <w:rsid w:val="00315E35"/>
    <w:rsid w:val="00317975"/>
    <w:rsid w:val="00317BA1"/>
    <w:rsid w:val="003203A1"/>
    <w:rsid w:val="0032148F"/>
    <w:rsid w:val="00322803"/>
    <w:rsid w:val="00324170"/>
    <w:rsid w:val="0033110E"/>
    <w:rsid w:val="003359FE"/>
    <w:rsid w:val="00340F49"/>
    <w:rsid w:val="00344868"/>
    <w:rsid w:val="00345304"/>
    <w:rsid w:val="00347218"/>
    <w:rsid w:val="00357DDF"/>
    <w:rsid w:val="003610C6"/>
    <w:rsid w:val="00362D29"/>
    <w:rsid w:val="0036506D"/>
    <w:rsid w:val="00366BDD"/>
    <w:rsid w:val="00371380"/>
    <w:rsid w:val="0037289F"/>
    <w:rsid w:val="0037437B"/>
    <w:rsid w:val="003817C4"/>
    <w:rsid w:val="00381AA6"/>
    <w:rsid w:val="00382AEB"/>
    <w:rsid w:val="00383DA8"/>
    <w:rsid w:val="003840DD"/>
    <w:rsid w:val="00386DA5"/>
    <w:rsid w:val="00390915"/>
    <w:rsid w:val="003923C5"/>
    <w:rsid w:val="00394366"/>
    <w:rsid w:val="00396F6B"/>
    <w:rsid w:val="003A3A76"/>
    <w:rsid w:val="003A41B1"/>
    <w:rsid w:val="003A4BDA"/>
    <w:rsid w:val="003A6B88"/>
    <w:rsid w:val="003B17A9"/>
    <w:rsid w:val="003B69ED"/>
    <w:rsid w:val="003B6EE3"/>
    <w:rsid w:val="003C0BEC"/>
    <w:rsid w:val="003C1AEE"/>
    <w:rsid w:val="003C2A0D"/>
    <w:rsid w:val="003C3F18"/>
    <w:rsid w:val="003C5716"/>
    <w:rsid w:val="003C78BF"/>
    <w:rsid w:val="003D0D2F"/>
    <w:rsid w:val="003D0E6D"/>
    <w:rsid w:val="003D3AC1"/>
    <w:rsid w:val="003D3F1C"/>
    <w:rsid w:val="003D47FF"/>
    <w:rsid w:val="003D61A8"/>
    <w:rsid w:val="003D67D5"/>
    <w:rsid w:val="003E36A8"/>
    <w:rsid w:val="003F0621"/>
    <w:rsid w:val="004001CC"/>
    <w:rsid w:val="004004F1"/>
    <w:rsid w:val="0040269E"/>
    <w:rsid w:val="004041B4"/>
    <w:rsid w:val="004041D6"/>
    <w:rsid w:val="004111C0"/>
    <w:rsid w:val="0041140E"/>
    <w:rsid w:val="00414643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780F"/>
    <w:rsid w:val="00447F21"/>
    <w:rsid w:val="00450747"/>
    <w:rsid w:val="0045197D"/>
    <w:rsid w:val="00453468"/>
    <w:rsid w:val="00453FF9"/>
    <w:rsid w:val="00454194"/>
    <w:rsid w:val="00456980"/>
    <w:rsid w:val="00463C9C"/>
    <w:rsid w:val="004651CB"/>
    <w:rsid w:val="004660D2"/>
    <w:rsid w:val="00470509"/>
    <w:rsid w:val="00471F67"/>
    <w:rsid w:val="004725B6"/>
    <w:rsid w:val="00476A36"/>
    <w:rsid w:val="00483B13"/>
    <w:rsid w:val="00493F8D"/>
    <w:rsid w:val="00495163"/>
    <w:rsid w:val="00495FAD"/>
    <w:rsid w:val="004A7431"/>
    <w:rsid w:val="004B1BFC"/>
    <w:rsid w:val="004B4219"/>
    <w:rsid w:val="004B44E4"/>
    <w:rsid w:val="004B7407"/>
    <w:rsid w:val="004C0999"/>
    <w:rsid w:val="004C2C98"/>
    <w:rsid w:val="004C55BD"/>
    <w:rsid w:val="004C7B70"/>
    <w:rsid w:val="004D26F4"/>
    <w:rsid w:val="004D3CFD"/>
    <w:rsid w:val="004D598D"/>
    <w:rsid w:val="004D6661"/>
    <w:rsid w:val="004E2D71"/>
    <w:rsid w:val="004E4FC4"/>
    <w:rsid w:val="004E664E"/>
    <w:rsid w:val="004E66A6"/>
    <w:rsid w:val="004E713A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512"/>
    <w:rsid w:val="005217C5"/>
    <w:rsid w:val="0052228D"/>
    <w:rsid w:val="0052681D"/>
    <w:rsid w:val="0053146B"/>
    <w:rsid w:val="005328DD"/>
    <w:rsid w:val="00541C42"/>
    <w:rsid w:val="00542E0C"/>
    <w:rsid w:val="0054335B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122"/>
    <w:rsid w:val="00571E77"/>
    <w:rsid w:val="00572309"/>
    <w:rsid w:val="00572C68"/>
    <w:rsid w:val="00574174"/>
    <w:rsid w:val="00577BD8"/>
    <w:rsid w:val="00581075"/>
    <w:rsid w:val="00582EEC"/>
    <w:rsid w:val="005831AF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4D36"/>
    <w:rsid w:val="005B5BEB"/>
    <w:rsid w:val="005B68C9"/>
    <w:rsid w:val="005C20F2"/>
    <w:rsid w:val="005D5E38"/>
    <w:rsid w:val="005E15A3"/>
    <w:rsid w:val="005E1F74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10120"/>
    <w:rsid w:val="00611B1C"/>
    <w:rsid w:val="00616A1E"/>
    <w:rsid w:val="00621055"/>
    <w:rsid w:val="006229A1"/>
    <w:rsid w:val="006232CE"/>
    <w:rsid w:val="00624176"/>
    <w:rsid w:val="00627DBA"/>
    <w:rsid w:val="0064062E"/>
    <w:rsid w:val="00642EF1"/>
    <w:rsid w:val="006466C3"/>
    <w:rsid w:val="006476BE"/>
    <w:rsid w:val="006532D7"/>
    <w:rsid w:val="0065576C"/>
    <w:rsid w:val="00656C46"/>
    <w:rsid w:val="00666A80"/>
    <w:rsid w:val="006679A7"/>
    <w:rsid w:val="00667C2A"/>
    <w:rsid w:val="006720C1"/>
    <w:rsid w:val="00680557"/>
    <w:rsid w:val="006822A2"/>
    <w:rsid w:val="00685E03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2E5E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4EB7"/>
    <w:rsid w:val="006C68A9"/>
    <w:rsid w:val="006D0C8C"/>
    <w:rsid w:val="006D0DFD"/>
    <w:rsid w:val="006D17C2"/>
    <w:rsid w:val="006D1F14"/>
    <w:rsid w:val="006D2589"/>
    <w:rsid w:val="006D26F5"/>
    <w:rsid w:val="006D3E5B"/>
    <w:rsid w:val="006D514B"/>
    <w:rsid w:val="006D6FB1"/>
    <w:rsid w:val="006E1981"/>
    <w:rsid w:val="006E3702"/>
    <w:rsid w:val="006E696A"/>
    <w:rsid w:val="006F1813"/>
    <w:rsid w:val="006F3C76"/>
    <w:rsid w:val="006F49C6"/>
    <w:rsid w:val="006F5B31"/>
    <w:rsid w:val="006F7701"/>
    <w:rsid w:val="00700030"/>
    <w:rsid w:val="00700BFC"/>
    <w:rsid w:val="007040AF"/>
    <w:rsid w:val="007054CD"/>
    <w:rsid w:val="00710BDF"/>
    <w:rsid w:val="00716953"/>
    <w:rsid w:val="00717BBB"/>
    <w:rsid w:val="00734739"/>
    <w:rsid w:val="0073679B"/>
    <w:rsid w:val="0073798C"/>
    <w:rsid w:val="00737CC8"/>
    <w:rsid w:val="007400F6"/>
    <w:rsid w:val="007421EF"/>
    <w:rsid w:val="00743479"/>
    <w:rsid w:val="00744020"/>
    <w:rsid w:val="007452E8"/>
    <w:rsid w:val="00750020"/>
    <w:rsid w:val="0075118E"/>
    <w:rsid w:val="00753D46"/>
    <w:rsid w:val="00757014"/>
    <w:rsid w:val="00763C81"/>
    <w:rsid w:val="00764150"/>
    <w:rsid w:val="007651C3"/>
    <w:rsid w:val="00766A80"/>
    <w:rsid w:val="00773E67"/>
    <w:rsid w:val="007748E2"/>
    <w:rsid w:val="007749E3"/>
    <w:rsid w:val="007813D9"/>
    <w:rsid w:val="0078288B"/>
    <w:rsid w:val="0078401A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1526"/>
    <w:rsid w:val="007C56F9"/>
    <w:rsid w:val="007C6277"/>
    <w:rsid w:val="007D0B39"/>
    <w:rsid w:val="007D5B4D"/>
    <w:rsid w:val="007E2DDE"/>
    <w:rsid w:val="007E691A"/>
    <w:rsid w:val="007E6C8B"/>
    <w:rsid w:val="007F0F30"/>
    <w:rsid w:val="007F1377"/>
    <w:rsid w:val="007F1F6B"/>
    <w:rsid w:val="007F2E1A"/>
    <w:rsid w:val="007F6728"/>
    <w:rsid w:val="007F7BA6"/>
    <w:rsid w:val="00800388"/>
    <w:rsid w:val="00805308"/>
    <w:rsid w:val="008078CB"/>
    <w:rsid w:val="0081211A"/>
    <w:rsid w:val="00814365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48A0"/>
    <w:rsid w:val="00835384"/>
    <w:rsid w:val="008425E6"/>
    <w:rsid w:val="00844FE6"/>
    <w:rsid w:val="0084561F"/>
    <w:rsid w:val="008467D9"/>
    <w:rsid w:val="00852496"/>
    <w:rsid w:val="008526EF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52D0"/>
    <w:rsid w:val="008862B9"/>
    <w:rsid w:val="00886BA0"/>
    <w:rsid w:val="00890DBD"/>
    <w:rsid w:val="00891FC9"/>
    <w:rsid w:val="00893099"/>
    <w:rsid w:val="00895ACB"/>
    <w:rsid w:val="008A20E8"/>
    <w:rsid w:val="008A2144"/>
    <w:rsid w:val="008A378D"/>
    <w:rsid w:val="008A4047"/>
    <w:rsid w:val="008A4D21"/>
    <w:rsid w:val="008B0A18"/>
    <w:rsid w:val="008B320E"/>
    <w:rsid w:val="008B7C7F"/>
    <w:rsid w:val="008C4E79"/>
    <w:rsid w:val="008D1C50"/>
    <w:rsid w:val="008D1F09"/>
    <w:rsid w:val="008D2704"/>
    <w:rsid w:val="008D42C5"/>
    <w:rsid w:val="008D4BD4"/>
    <w:rsid w:val="008D7D4E"/>
    <w:rsid w:val="008E035C"/>
    <w:rsid w:val="008E1E75"/>
    <w:rsid w:val="008E3005"/>
    <w:rsid w:val="008E41ED"/>
    <w:rsid w:val="008F12B1"/>
    <w:rsid w:val="008F386C"/>
    <w:rsid w:val="00900258"/>
    <w:rsid w:val="00900EDE"/>
    <w:rsid w:val="00901633"/>
    <w:rsid w:val="0090343A"/>
    <w:rsid w:val="0090364A"/>
    <w:rsid w:val="00904F40"/>
    <w:rsid w:val="00905A9F"/>
    <w:rsid w:val="00906C4E"/>
    <w:rsid w:val="00906E57"/>
    <w:rsid w:val="00907AEE"/>
    <w:rsid w:val="009103D8"/>
    <w:rsid w:val="009134EC"/>
    <w:rsid w:val="00913C69"/>
    <w:rsid w:val="0092217F"/>
    <w:rsid w:val="00935C67"/>
    <w:rsid w:val="00941E6A"/>
    <w:rsid w:val="00943115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3E8D"/>
    <w:rsid w:val="00963F98"/>
    <w:rsid w:val="0096747E"/>
    <w:rsid w:val="00975369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0F68"/>
    <w:rsid w:val="009C72E9"/>
    <w:rsid w:val="009D22D4"/>
    <w:rsid w:val="009D5636"/>
    <w:rsid w:val="009E047A"/>
    <w:rsid w:val="009E4E2D"/>
    <w:rsid w:val="009E7A82"/>
    <w:rsid w:val="009F1BA4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16B4B"/>
    <w:rsid w:val="00A25E80"/>
    <w:rsid w:val="00A260D3"/>
    <w:rsid w:val="00A26463"/>
    <w:rsid w:val="00A27F4B"/>
    <w:rsid w:val="00A3042C"/>
    <w:rsid w:val="00A33291"/>
    <w:rsid w:val="00A336B2"/>
    <w:rsid w:val="00A36685"/>
    <w:rsid w:val="00A37C26"/>
    <w:rsid w:val="00A42CD8"/>
    <w:rsid w:val="00A439A2"/>
    <w:rsid w:val="00A43ABA"/>
    <w:rsid w:val="00A44361"/>
    <w:rsid w:val="00A44DEA"/>
    <w:rsid w:val="00A47217"/>
    <w:rsid w:val="00A54FFC"/>
    <w:rsid w:val="00A56BA3"/>
    <w:rsid w:val="00A579C8"/>
    <w:rsid w:val="00A61096"/>
    <w:rsid w:val="00A63233"/>
    <w:rsid w:val="00A63FA7"/>
    <w:rsid w:val="00A65628"/>
    <w:rsid w:val="00A720B7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0729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3FBC"/>
    <w:rsid w:val="00AF57B3"/>
    <w:rsid w:val="00B04201"/>
    <w:rsid w:val="00B07751"/>
    <w:rsid w:val="00B12100"/>
    <w:rsid w:val="00B14068"/>
    <w:rsid w:val="00B1516A"/>
    <w:rsid w:val="00B156AA"/>
    <w:rsid w:val="00B207D8"/>
    <w:rsid w:val="00B217D5"/>
    <w:rsid w:val="00B21D0A"/>
    <w:rsid w:val="00B22769"/>
    <w:rsid w:val="00B254C3"/>
    <w:rsid w:val="00B30ACD"/>
    <w:rsid w:val="00B321EF"/>
    <w:rsid w:val="00B343A4"/>
    <w:rsid w:val="00B34FBC"/>
    <w:rsid w:val="00B35466"/>
    <w:rsid w:val="00B35C2A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3B86"/>
    <w:rsid w:val="00B64275"/>
    <w:rsid w:val="00B64DC3"/>
    <w:rsid w:val="00B65176"/>
    <w:rsid w:val="00B65760"/>
    <w:rsid w:val="00B66180"/>
    <w:rsid w:val="00B718ED"/>
    <w:rsid w:val="00B72446"/>
    <w:rsid w:val="00B72CD0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B04D3"/>
    <w:rsid w:val="00BB1DAE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2C78"/>
    <w:rsid w:val="00BD3D8F"/>
    <w:rsid w:val="00BD65F5"/>
    <w:rsid w:val="00BE06B1"/>
    <w:rsid w:val="00BE0D03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1C6D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118C"/>
    <w:rsid w:val="00C62704"/>
    <w:rsid w:val="00C628AC"/>
    <w:rsid w:val="00C670E7"/>
    <w:rsid w:val="00C8318C"/>
    <w:rsid w:val="00C908E4"/>
    <w:rsid w:val="00C90C2B"/>
    <w:rsid w:val="00C91900"/>
    <w:rsid w:val="00C91DF6"/>
    <w:rsid w:val="00C95C73"/>
    <w:rsid w:val="00C97E1E"/>
    <w:rsid w:val="00CA0BB1"/>
    <w:rsid w:val="00CA324B"/>
    <w:rsid w:val="00CA47CE"/>
    <w:rsid w:val="00CA5B49"/>
    <w:rsid w:val="00CA75BD"/>
    <w:rsid w:val="00CB06C6"/>
    <w:rsid w:val="00CB189B"/>
    <w:rsid w:val="00CB1F50"/>
    <w:rsid w:val="00CC0616"/>
    <w:rsid w:val="00CC1066"/>
    <w:rsid w:val="00CC25D3"/>
    <w:rsid w:val="00CD0972"/>
    <w:rsid w:val="00CD17F7"/>
    <w:rsid w:val="00CD2A19"/>
    <w:rsid w:val="00CD3B9E"/>
    <w:rsid w:val="00CD4DF8"/>
    <w:rsid w:val="00CD57A1"/>
    <w:rsid w:val="00CE01DA"/>
    <w:rsid w:val="00CE5BE7"/>
    <w:rsid w:val="00CF1405"/>
    <w:rsid w:val="00CF1FE4"/>
    <w:rsid w:val="00CF333B"/>
    <w:rsid w:val="00CF4784"/>
    <w:rsid w:val="00D03165"/>
    <w:rsid w:val="00D0513A"/>
    <w:rsid w:val="00D05538"/>
    <w:rsid w:val="00D0632D"/>
    <w:rsid w:val="00D125EE"/>
    <w:rsid w:val="00D130B8"/>
    <w:rsid w:val="00D15276"/>
    <w:rsid w:val="00D1538E"/>
    <w:rsid w:val="00D15441"/>
    <w:rsid w:val="00D15E7A"/>
    <w:rsid w:val="00D232BD"/>
    <w:rsid w:val="00D254B3"/>
    <w:rsid w:val="00D25DAF"/>
    <w:rsid w:val="00D35B29"/>
    <w:rsid w:val="00D36809"/>
    <w:rsid w:val="00D42DC5"/>
    <w:rsid w:val="00D44999"/>
    <w:rsid w:val="00D44CB4"/>
    <w:rsid w:val="00D44ED9"/>
    <w:rsid w:val="00D46929"/>
    <w:rsid w:val="00D46F3E"/>
    <w:rsid w:val="00D47602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1D50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4DED"/>
    <w:rsid w:val="00DA7D36"/>
    <w:rsid w:val="00DB212D"/>
    <w:rsid w:val="00DB4FFF"/>
    <w:rsid w:val="00DB66CD"/>
    <w:rsid w:val="00DC0555"/>
    <w:rsid w:val="00DD1F5E"/>
    <w:rsid w:val="00DD29BB"/>
    <w:rsid w:val="00DD3850"/>
    <w:rsid w:val="00DD47A6"/>
    <w:rsid w:val="00DD557B"/>
    <w:rsid w:val="00DD7970"/>
    <w:rsid w:val="00DE3201"/>
    <w:rsid w:val="00DE3233"/>
    <w:rsid w:val="00DE497B"/>
    <w:rsid w:val="00DE73B3"/>
    <w:rsid w:val="00DF33CD"/>
    <w:rsid w:val="00DF5A76"/>
    <w:rsid w:val="00DF61A2"/>
    <w:rsid w:val="00DF6F31"/>
    <w:rsid w:val="00E00208"/>
    <w:rsid w:val="00E005C4"/>
    <w:rsid w:val="00E05BA6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3343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2F86"/>
    <w:rsid w:val="00E66B55"/>
    <w:rsid w:val="00E67BE3"/>
    <w:rsid w:val="00E73DBA"/>
    <w:rsid w:val="00E77BA5"/>
    <w:rsid w:val="00E81727"/>
    <w:rsid w:val="00E81FF5"/>
    <w:rsid w:val="00E82651"/>
    <w:rsid w:val="00E82958"/>
    <w:rsid w:val="00E83020"/>
    <w:rsid w:val="00E83088"/>
    <w:rsid w:val="00E85BF5"/>
    <w:rsid w:val="00E92A56"/>
    <w:rsid w:val="00E92E69"/>
    <w:rsid w:val="00E931F2"/>
    <w:rsid w:val="00E96855"/>
    <w:rsid w:val="00E96F5D"/>
    <w:rsid w:val="00E975A2"/>
    <w:rsid w:val="00E97CA0"/>
    <w:rsid w:val="00EA32AE"/>
    <w:rsid w:val="00EB1044"/>
    <w:rsid w:val="00EB34B2"/>
    <w:rsid w:val="00EB492A"/>
    <w:rsid w:val="00EB5454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C2B"/>
    <w:rsid w:val="00EF4934"/>
    <w:rsid w:val="00EF54D6"/>
    <w:rsid w:val="00F026E4"/>
    <w:rsid w:val="00F035B6"/>
    <w:rsid w:val="00F109F0"/>
    <w:rsid w:val="00F2467A"/>
    <w:rsid w:val="00F26DB9"/>
    <w:rsid w:val="00F301C0"/>
    <w:rsid w:val="00F31203"/>
    <w:rsid w:val="00F37325"/>
    <w:rsid w:val="00F37F87"/>
    <w:rsid w:val="00F44BD7"/>
    <w:rsid w:val="00F46996"/>
    <w:rsid w:val="00F5187C"/>
    <w:rsid w:val="00F51DCC"/>
    <w:rsid w:val="00F529EF"/>
    <w:rsid w:val="00F540D6"/>
    <w:rsid w:val="00F57309"/>
    <w:rsid w:val="00F63301"/>
    <w:rsid w:val="00F64BAD"/>
    <w:rsid w:val="00F66633"/>
    <w:rsid w:val="00F73AB7"/>
    <w:rsid w:val="00F829C6"/>
    <w:rsid w:val="00F84520"/>
    <w:rsid w:val="00F91780"/>
    <w:rsid w:val="00F94C7D"/>
    <w:rsid w:val="00F97A0C"/>
    <w:rsid w:val="00FA0704"/>
    <w:rsid w:val="00FA09D9"/>
    <w:rsid w:val="00FA12EE"/>
    <w:rsid w:val="00FA191E"/>
    <w:rsid w:val="00FA2940"/>
    <w:rsid w:val="00FA41D3"/>
    <w:rsid w:val="00FA74DB"/>
    <w:rsid w:val="00FB07ED"/>
    <w:rsid w:val="00FB178D"/>
    <w:rsid w:val="00FB1896"/>
    <w:rsid w:val="00FB1A5B"/>
    <w:rsid w:val="00FB5752"/>
    <w:rsid w:val="00FB59A4"/>
    <w:rsid w:val="00FB5BD1"/>
    <w:rsid w:val="00FC1197"/>
    <w:rsid w:val="00FC6575"/>
    <w:rsid w:val="00FC726A"/>
    <w:rsid w:val="00FC7EA2"/>
    <w:rsid w:val="00FD5431"/>
    <w:rsid w:val="00FD6B5F"/>
    <w:rsid w:val="00FE15C1"/>
    <w:rsid w:val="00FE42B6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0"/>
    <w:link w:val="1Char"/>
    <w:uiPriority w:val="9"/>
    <w:qFormat/>
    <w:rsid w:val="00975369"/>
    <w:pPr>
      <w:ind w:left="603" w:right="200" w:hanging="403"/>
    </w:pPr>
  </w:style>
  <w:style w:type="paragraph" w:styleId="2">
    <w:name w:val="heading 2"/>
    <w:basedOn w:val="a0"/>
    <w:next w:val="a0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AA49E2"/>
  </w:style>
  <w:style w:type="paragraph" w:styleId="a5">
    <w:name w:val="footer"/>
    <w:basedOn w:val="a0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AA49E2"/>
  </w:style>
  <w:style w:type="paragraph" w:styleId="a6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1"/>
    <w:link w:val="a6"/>
    <w:uiPriority w:val="1"/>
    <w:rsid w:val="00AA49E2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7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1"/>
    <w:link w:val="1"/>
    <w:uiPriority w:val="9"/>
    <w:rsid w:val="0097536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8">
    <w:name w:val="List Paragraph"/>
    <w:basedOn w:val="a0"/>
    <w:uiPriority w:val="34"/>
    <w:qFormat/>
    <w:rsid w:val="001641CA"/>
    <w:pPr>
      <w:ind w:leftChars="400" w:left="800"/>
    </w:pPr>
  </w:style>
  <w:style w:type="paragraph" w:styleId="a9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a">
    <w:name w:val="footnote reference"/>
    <w:basedOn w:val="a1"/>
    <w:semiHidden/>
    <w:unhideWhenUsed/>
    <w:rsid w:val="00CB189B"/>
    <w:rPr>
      <w:vertAlign w:val="superscript"/>
    </w:rPr>
  </w:style>
  <w:style w:type="table" w:styleId="ab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d">
    <w:name w:val="footnote text"/>
    <w:basedOn w:val="a0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1"/>
    <w:link w:val="ad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e">
    <w:name w:val="코드"/>
    <w:basedOn w:val="a6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1"/>
    <w:link w:val="ae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0"/>
    <w:next w:val="a0"/>
    <w:autoRedefine/>
    <w:uiPriority w:val="39"/>
    <w:unhideWhenUsed/>
    <w:rsid w:val="00FA41D3"/>
  </w:style>
  <w:style w:type="paragraph" w:styleId="20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Char5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  <w:style w:type="character" w:styleId="HTML">
    <w:name w:val="HTML Typewriter"/>
    <w:basedOn w:val="a1"/>
    <w:uiPriority w:val="99"/>
    <w:semiHidden/>
    <w:unhideWhenUsed/>
    <w:rsid w:val="00AB0729"/>
    <w:rPr>
      <w:rFonts w:ascii="굴림체" w:eastAsia="굴림체" w:hAnsi="굴림체" w:cs="굴림체"/>
      <w:sz w:val="24"/>
      <w:szCs w:val="24"/>
    </w:rPr>
  </w:style>
  <w:style w:type="character" w:customStyle="1" w:styleId="apple-converted-space">
    <w:name w:val="apple-converted-space"/>
    <w:basedOn w:val="a1"/>
    <w:rsid w:val="002E4435"/>
  </w:style>
  <w:style w:type="paragraph" w:styleId="HTML0">
    <w:name w:val="HTML Preformatted"/>
    <w:basedOn w:val="a0"/>
    <w:link w:val="HTMLChar"/>
    <w:uiPriority w:val="99"/>
    <w:semiHidden/>
    <w:unhideWhenUsed/>
    <w:rsid w:val="002E4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spacing w:after="0"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1"/>
    <w:link w:val="HTML0"/>
    <w:uiPriority w:val="99"/>
    <w:semiHidden/>
    <w:rsid w:val="002E4435"/>
    <w:rPr>
      <w:rFonts w:ascii="굴림체" w:eastAsia="굴림체" w:hAnsi="굴림체" w:cs="굴림체"/>
      <w:kern w:val="0"/>
      <w:sz w:val="24"/>
      <w:szCs w:val="24"/>
    </w:rPr>
  </w:style>
  <w:style w:type="character" w:customStyle="1" w:styleId="bold">
    <w:name w:val="bold"/>
    <w:basedOn w:val="a1"/>
    <w:rsid w:val="002E44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hyperlink" Target="http://logging.apache.org/log4j/1.2/" TargetMode="External"/><Relationship Id="rId63" Type="http://schemas.openxmlformats.org/officeDocument/2006/relationships/oleObject" Target="embeddings/Microsoft_Visio_2003-2010____17.vsd"/><Relationship Id="rId68" Type="http://schemas.openxmlformats.org/officeDocument/2006/relationships/hyperlink" Target="http://java.sun.com/blueprints/corej2eepatterns/index.html" TargetMode="External"/><Relationship Id="rId84" Type="http://schemas.openxmlformats.org/officeDocument/2006/relationships/oleObject" Target="embeddings/Microsoft_Visio_2003-2010____26.vsd"/><Relationship Id="rId89" Type="http://schemas.openxmlformats.org/officeDocument/2006/relationships/image" Target="media/image41.emf"/><Relationship Id="rId16" Type="http://schemas.openxmlformats.org/officeDocument/2006/relationships/oleObject" Target="embeddings/Microsoft_Visio_2003-2010____4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image" Target="media/image24.emf"/><Relationship Id="rId58" Type="http://schemas.openxmlformats.org/officeDocument/2006/relationships/image" Target="media/image26.emf"/><Relationship Id="rId74" Type="http://schemas.openxmlformats.org/officeDocument/2006/relationships/oleObject" Target="embeddings/Microsoft_Visio_2003-2010____21.vsd"/><Relationship Id="rId79" Type="http://schemas.openxmlformats.org/officeDocument/2006/relationships/image" Target="media/image36.emf"/><Relationship Id="rId102" Type="http://schemas.openxmlformats.org/officeDocument/2006/relationships/oleObject" Target="embeddings/Microsoft_Visio_2003-2010____34.vsd"/><Relationship Id="rId5" Type="http://schemas.openxmlformats.org/officeDocument/2006/relationships/settings" Target="settings.xml"/><Relationship Id="rId90" Type="http://schemas.openxmlformats.org/officeDocument/2006/relationships/oleObject" Target="embeddings/Microsoft_Visio_2003-2010____29.vsd"/><Relationship Id="rId95" Type="http://schemas.openxmlformats.org/officeDocument/2006/relationships/image" Target="media/image44.emf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image" Target="media/image31.emf"/><Relationship Id="rId80" Type="http://schemas.openxmlformats.org/officeDocument/2006/relationships/oleObject" Target="embeddings/Microsoft_Visio_2003-2010____24.vsd"/><Relationship Id="rId85" Type="http://schemas.openxmlformats.org/officeDocument/2006/relationships/image" Target="media/image39.emf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oleObject" Target="embeddings/Microsoft_Visio_2003-2010____15.vsd"/><Relationship Id="rId103" Type="http://schemas.openxmlformats.org/officeDocument/2006/relationships/footer" Target="footer1.xml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54" Type="http://schemas.openxmlformats.org/officeDocument/2006/relationships/oleObject" Target="embeddings/Microsoft_Visio_2003-2010____13.vsd"/><Relationship Id="rId62" Type="http://schemas.openxmlformats.org/officeDocument/2006/relationships/image" Target="media/image28.emf"/><Relationship Id="rId70" Type="http://schemas.openxmlformats.org/officeDocument/2006/relationships/oleObject" Target="embeddings/Microsoft_Visio_2003-2010____20.vsd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oleObject" Target="embeddings/Microsoft_Visio_2003-2010____28.vsd"/><Relationship Id="rId91" Type="http://schemas.openxmlformats.org/officeDocument/2006/relationships/image" Target="media/image42.emf"/><Relationship Id="rId96" Type="http://schemas.openxmlformats.org/officeDocument/2006/relationships/oleObject" Target="embeddings/Microsoft_Visio_2003-2010____3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_1.vsdx"/><Relationship Id="rId57" Type="http://schemas.openxmlformats.org/officeDocument/2006/relationships/oleObject" Target="embeddings/Microsoft_Visio_2003-2010____14.vsd"/><Relationship Id="rId106" Type="http://schemas.openxmlformats.org/officeDocument/2006/relationships/theme" Target="theme/theme1.xml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44" Type="http://schemas.openxmlformats.org/officeDocument/2006/relationships/image" Target="media/image20.emf"/><Relationship Id="rId52" Type="http://schemas.openxmlformats.org/officeDocument/2006/relationships/image" Target="media/image23.png"/><Relationship Id="rId60" Type="http://schemas.openxmlformats.org/officeDocument/2006/relationships/image" Target="media/image27.emf"/><Relationship Id="rId65" Type="http://schemas.openxmlformats.org/officeDocument/2006/relationships/oleObject" Target="embeddings/Microsoft_Visio_2003-2010____18.vsd"/><Relationship Id="rId73" Type="http://schemas.openxmlformats.org/officeDocument/2006/relationships/image" Target="media/image33.emf"/><Relationship Id="rId78" Type="http://schemas.openxmlformats.org/officeDocument/2006/relationships/oleObject" Target="embeddings/Microsoft_Visio_2003-2010____23.vsd"/><Relationship Id="rId81" Type="http://schemas.openxmlformats.org/officeDocument/2006/relationships/image" Target="media/image37.emf"/><Relationship Id="rId86" Type="http://schemas.openxmlformats.org/officeDocument/2006/relationships/oleObject" Target="embeddings/Microsoft_Visio_2003-2010____27.vsd"/><Relationship Id="rId94" Type="http://schemas.openxmlformats.org/officeDocument/2006/relationships/oleObject" Target="embeddings/Microsoft_Visio_2003-2010____31.vsd"/><Relationship Id="rId99" Type="http://schemas.openxmlformats.org/officeDocument/2006/relationships/hyperlink" Target="http://commons.apache.org/logging/" TargetMode="External"/><Relationship Id="rId101" Type="http://schemas.openxmlformats.org/officeDocument/2006/relationships/image" Target="media/image4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34" Type="http://schemas.openxmlformats.org/officeDocument/2006/relationships/image" Target="media/image14.png"/><Relationship Id="rId50" Type="http://schemas.openxmlformats.org/officeDocument/2006/relationships/image" Target="media/image22.emf"/><Relationship Id="rId55" Type="http://schemas.openxmlformats.org/officeDocument/2006/relationships/hyperlink" Target="http://code.google.com/p/mybatis/wiki/Welcome?tm=6" TargetMode="External"/><Relationship Id="rId76" Type="http://schemas.openxmlformats.org/officeDocument/2006/relationships/oleObject" Target="embeddings/Microsoft_Visio_2003-2010____22.vsd"/><Relationship Id="rId97" Type="http://schemas.openxmlformats.org/officeDocument/2006/relationships/image" Target="media/image45.emf"/><Relationship Id="rId10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Microsoft_Visio_2003-2010____30.vsd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61" Type="http://schemas.openxmlformats.org/officeDocument/2006/relationships/oleObject" Target="embeddings/Microsoft_Visio_2003-2010____16.vsd"/><Relationship Id="rId82" Type="http://schemas.openxmlformats.org/officeDocument/2006/relationships/oleObject" Target="embeddings/Microsoft_Visio_2003-2010____25.vsd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image" Target="media/image25.emf"/><Relationship Id="rId77" Type="http://schemas.openxmlformats.org/officeDocument/2006/relationships/image" Target="media/image35.emf"/><Relationship Id="rId100" Type="http://schemas.openxmlformats.org/officeDocument/2006/relationships/image" Target="media/image46.wmf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___2.vsdx"/><Relationship Id="rId72" Type="http://schemas.openxmlformats.org/officeDocument/2006/relationships/package" Target="embeddings/Microsoft_Visio____3.vsdx"/><Relationship Id="rId93" Type="http://schemas.openxmlformats.org/officeDocument/2006/relationships/image" Target="media/image43.emf"/><Relationship Id="rId98" Type="http://schemas.openxmlformats.org/officeDocument/2006/relationships/oleObject" Target="embeddings/Microsoft_Visio_2003-2010____33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hyperlink" Target="http://commons.apache.org/logging" TargetMode="External"/><Relationship Id="rId67" Type="http://schemas.openxmlformats.org/officeDocument/2006/relationships/oleObject" Target="embeddings/Microsoft_Visio_2003-2010____19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77EB2F-3519-41E2-8213-5C163538F6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03</TotalTime>
  <Pages>1</Pages>
  <Words>8531</Words>
  <Characters>48629</Characters>
  <Application>Microsoft Office Word</Application>
  <DocSecurity>0</DocSecurity>
  <Lines>405</Lines>
  <Paragraphs>11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Company/>
  <LinksUpToDate>false</LinksUpToDate>
  <CharactersWithSpaces>57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948</cp:revision>
  <cp:lastPrinted>2012-09-20T07:13:00Z</cp:lastPrinted>
  <dcterms:created xsi:type="dcterms:W3CDTF">2012-09-20T02:27:00Z</dcterms:created>
  <dcterms:modified xsi:type="dcterms:W3CDTF">2013-02-21T01:03:00Z</dcterms:modified>
</cp:coreProperties>
</file>